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692BB4" w14:textId="77777777" w:rsidR="005F2436" w:rsidRDefault="005F2436" w:rsidP="005F2436">
      <w:pPr>
        <w:rPr>
          <w:rFonts w:ascii="Times New Roman"/>
        </w:rPr>
      </w:pPr>
    </w:p>
    <w:p w14:paraId="25BE7767" w14:textId="77777777" w:rsidR="005F2436" w:rsidRDefault="005F2436" w:rsidP="005F2436">
      <w:pPr>
        <w:rPr>
          <w:rFonts w:ascii="Times New Roman"/>
        </w:rPr>
      </w:pPr>
    </w:p>
    <w:p w14:paraId="16F76A2F" w14:textId="77777777" w:rsidR="005F2436" w:rsidRDefault="005F2436" w:rsidP="005F2436">
      <w:pPr>
        <w:rPr>
          <w:rFonts w:ascii="Times New Roman"/>
        </w:rPr>
      </w:pPr>
    </w:p>
    <w:p w14:paraId="2CB156A8" w14:textId="77777777" w:rsidR="005F2436" w:rsidRDefault="005F2436" w:rsidP="005F2436">
      <w:pPr>
        <w:rPr>
          <w:rFonts w:ascii="Times New Roman"/>
        </w:rPr>
      </w:pPr>
    </w:p>
    <w:p w14:paraId="2A562CBF" w14:textId="77777777" w:rsidR="005F2436" w:rsidRDefault="005F2436" w:rsidP="005F2436">
      <w:pPr>
        <w:rPr>
          <w:rFonts w:ascii="Times New Roman"/>
        </w:rPr>
      </w:pPr>
    </w:p>
    <w:p w14:paraId="46FF5A54" w14:textId="77777777" w:rsidR="005F2436" w:rsidRDefault="005F2436" w:rsidP="005F2436">
      <w:pPr>
        <w:rPr>
          <w:rFonts w:ascii="Times New Roman"/>
        </w:rPr>
      </w:pPr>
    </w:p>
    <w:p w14:paraId="4D39122B" w14:textId="77777777" w:rsidR="005F2436" w:rsidRDefault="005F2436" w:rsidP="005F2436">
      <w:pPr>
        <w:rPr>
          <w:rFonts w:ascii="Times New Roman"/>
        </w:rPr>
      </w:pPr>
    </w:p>
    <w:p w14:paraId="217AEAAB" w14:textId="77777777" w:rsidR="005F2436" w:rsidRDefault="005F2436" w:rsidP="005F2436">
      <w:pPr>
        <w:rPr>
          <w:rFonts w:ascii="Times New Roman"/>
        </w:rPr>
      </w:pPr>
    </w:p>
    <w:p w14:paraId="03895CF2" w14:textId="77777777" w:rsidR="005F2436" w:rsidRDefault="005F2436" w:rsidP="005F2436">
      <w:pPr>
        <w:rPr>
          <w:rFonts w:ascii="Times New Roman"/>
        </w:rPr>
      </w:pPr>
    </w:p>
    <w:p w14:paraId="47BF5394" w14:textId="77777777" w:rsidR="005F2436" w:rsidRDefault="005F2436" w:rsidP="005F2436">
      <w:pPr>
        <w:rPr>
          <w:rFonts w:ascii="Times New Roman"/>
        </w:rPr>
      </w:pPr>
    </w:p>
    <w:p w14:paraId="11F6404A" w14:textId="77777777" w:rsidR="005F2436" w:rsidRDefault="005F2436" w:rsidP="005F2436">
      <w:pPr>
        <w:rPr>
          <w:rFonts w:ascii="Times New Roman"/>
        </w:rPr>
      </w:pPr>
    </w:p>
    <w:p w14:paraId="2F0D2376" w14:textId="77777777" w:rsidR="005F2436" w:rsidRDefault="005F2436" w:rsidP="005F2436">
      <w:pPr>
        <w:rPr>
          <w:rFonts w:ascii="Times New Roman"/>
        </w:rPr>
      </w:pPr>
    </w:p>
    <w:p w14:paraId="261631C5" w14:textId="77777777" w:rsidR="005F2436" w:rsidRDefault="005F2436" w:rsidP="005F2436">
      <w:pPr>
        <w:rPr>
          <w:rFonts w:ascii="Times New Roman"/>
        </w:rPr>
      </w:pPr>
    </w:p>
    <w:p w14:paraId="3C802C7B" w14:textId="77777777" w:rsidR="005F2436" w:rsidRDefault="005F2436" w:rsidP="005F2436">
      <w:pPr>
        <w:rPr>
          <w:rFonts w:ascii="Times New Roman"/>
        </w:rPr>
      </w:pPr>
    </w:p>
    <w:p w14:paraId="1C374354" w14:textId="4829B0F6" w:rsidR="00DA33C2" w:rsidRDefault="004D5145" w:rsidP="00D3640C">
      <w:pPr>
        <w:pStyle w:val="a3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视频组件</w:t>
      </w:r>
    </w:p>
    <w:p w14:paraId="0F1E9C6D" w14:textId="1E667D81" w:rsidR="00DA33C2" w:rsidRPr="00DA33C2" w:rsidRDefault="00DA33C2" w:rsidP="00D3640C">
      <w:pPr>
        <w:pStyle w:val="a3"/>
        <w:spacing w:line="360" w:lineRule="auto"/>
        <w:rPr>
          <w:rFonts w:ascii="Arial" w:eastAsia="黑体" w:hAnsi="Arial" w:cs="Arial"/>
          <w:b/>
          <w:sz w:val="52"/>
          <w:szCs w:val="52"/>
        </w:rPr>
      </w:pPr>
      <w:r w:rsidRPr="00DA33C2">
        <w:rPr>
          <w:rFonts w:ascii="Arial" w:eastAsia="黑体" w:hAnsi="Arial" w:cs="Arial" w:hint="eastAsia"/>
          <w:b/>
          <w:sz w:val="52"/>
          <w:szCs w:val="52"/>
        </w:rPr>
        <w:t>设计</w:t>
      </w:r>
      <w:r>
        <w:rPr>
          <w:rFonts w:ascii="Arial" w:eastAsia="黑体" w:hAnsi="Arial" w:cs="Arial" w:hint="eastAsia"/>
          <w:b/>
          <w:sz w:val="52"/>
          <w:szCs w:val="52"/>
        </w:rPr>
        <w:t>说明</w:t>
      </w:r>
      <w:r w:rsidRPr="00DA33C2">
        <w:rPr>
          <w:rFonts w:ascii="Arial" w:eastAsia="黑体" w:hAnsi="Arial" w:cs="Arial" w:hint="eastAsia"/>
          <w:b/>
          <w:sz w:val="52"/>
          <w:szCs w:val="52"/>
        </w:rPr>
        <w:t>书</w:t>
      </w:r>
    </w:p>
    <w:p w14:paraId="2463A9D6" w14:textId="77777777" w:rsidR="005F2436" w:rsidRDefault="005F2436" w:rsidP="005F2436">
      <w:pPr>
        <w:rPr>
          <w:rFonts w:hAnsi="宋体"/>
          <w:sz w:val="32"/>
        </w:rPr>
      </w:pPr>
    </w:p>
    <w:p w14:paraId="1E773EFA" w14:textId="77777777" w:rsidR="005F2436" w:rsidRDefault="005F2436" w:rsidP="005F2436">
      <w:pPr>
        <w:jc w:val="right"/>
        <w:rPr>
          <w:rFonts w:ascii="Times New Roman"/>
        </w:rPr>
      </w:pPr>
    </w:p>
    <w:p w14:paraId="5FB7B431" w14:textId="77777777" w:rsidR="005F2436" w:rsidRDefault="005F2436" w:rsidP="005F2436">
      <w:pPr>
        <w:rPr>
          <w:rFonts w:ascii="Times New Roman"/>
        </w:rPr>
      </w:pPr>
    </w:p>
    <w:p w14:paraId="25889E8F" w14:textId="77777777" w:rsidR="005F2436" w:rsidRDefault="005F2436" w:rsidP="005F2436">
      <w:pPr>
        <w:rPr>
          <w:rFonts w:ascii="Times New Roman"/>
        </w:rPr>
      </w:pPr>
    </w:p>
    <w:p w14:paraId="053796DD" w14:textId="77777777" w:rsidR="005F2436" w:rsidRDefault="005F2436" w:rsidP="005F2436">
      <w:pPr>
        <w:pStyle w:val="ProjectName"/>
        <w:rPr>
          <w:szCs w:val="24"/>
        </w:rPr>
      </w:pPr>
    </w:p>
    <w:p w14:paraId="40A357A1" w14:textId="77777777" w:rsidR="005F2436" w:rsidRDefault="005F2436" w:rsidP="005F2436">
      <w:pPr>
        <w:rPr>
          <w:rFonts w:ascii="Times New Roman"/>
        </w:rPr>
      </w:pPr>
    </w:p>
    <w:p w14:paraId="55658FEE" w14:textId="77777777" w:rsidR="005F2436" w:rsidRDefault="005F2436" w:rsidP="005F2436">
      <w:pPr>
        <w:rPr>
          <w:rFonts w:ascii="Times New Roman"/>
        </w:rPr>
      </w:pPr>
    </w:p>
    <w:p w14:paraId="344F9280" w14:textId="77777777" w:rsidR="005F2436" w:rsidRDefault="005F2436" w:rsidP="005F2436">
      <w:pPr>
        <w:rPr>
          <w:rFonts w:ascii="Times New Roman"/>
        </w:rPr>
      </w:pPr>
    </w:p>
    <w:p w14:paraId="6BB407B2" w14:textId="77777777" w:rsidR="005F2436" w:rsidRDefault="005F2436" w:rsidP="005F2436">
      <w:pPr>
        <w:rPr>
          <w:rFonts w:ascii="Times New Roman"/>
        </w:rPr>
      </w:pPr>
    </w:p>
    <w:p w14:paraId="749837A4" w14:textId="77777777" w:rsidR="005F2436" w:rsidRDefault="005F2436" w:rsidP="005F2436">
      <w:pPr>
        <w:rPr>
          <w:rFonts w:ascii="Times New Roman"/>
        </w:rPr>
      </w:pPr>
    </w:p>
    <w:p w14:paraId="0E9B71B6" w14:textId="77777777" w:rsidR="005F2436" w:rsidRDefault="005F2436" w:rsidP="005F2436">
      <w:pPr>
        <w:rPr>
          <w:rFonts w:ascii="Times New Roman"/>
        </w:rPr>
      </w:pPr>
    </w:p>
    <w:p w14:paraId="7C661294" w14:textId="77777777" w:rsidR="005F2436" w:rsidRDefault="005F2436" w:rsidP="005F2436">
      <w:pPr>
        <w:rPr>
          <w:rFonts w:ascii="Times New Roman"/>
        </w:rPr>
      </w:pPr>
    </w:p>
    <w:p w14:paraId="72E3B232" w14:textId="77777777" w:rsidR="005F2436" w:rsidRDefault="005F2436" w:rsidP="005F2436">
      <w:pPr>
        <w:rPr>
          <w:rFonts w:ascii="Times New Roman"/>
        </w:rPr>
      </w:pPr>
    </w:p>
    <w:p w14:paraId="243820E0" w14:textId="77777777" w:rsidR="005F2436" w:rsidRDefault="005F2436" w:rsidP="005F2436">
      <w:pPr>
        <w:rPr>
          <w:rFonts w:ascii="Times New Roman"/>
        </w:rPr>
      </w:pPr>
    </w:p>
    <w:p w14:paraId="1851FCD5" w14:textId="77777777" w:rsidR="005F2436" w:rsidRDefault="005F2436" w:rsidP="005F2436">
      <w:pPr>
        <w:rPr>
          <w:rFonts w:ascii="Times New Roman"/>
        </w:rPr>
      </w:pPr>
    </w:p>
    <w:p w14:paraId="1C5D277C" w14:textId="77777777" w:rsidR="005F2436" w:rsidRDefault="005F2436" w:rsidP="005F2436">
      <w:pPr>
        <w:rPr>
          <w:rFonts w:ascii="Times New Roman"/>
        </w:rPr>
      </w:pPr>
    </w:p>
    <w:p w14:paraId="3CC08B0D" w14:textId="77777777" w:rsidR="005F2436" w:rsidRDefault="002F1D1F" w:rsidP="005F2436">
      <w:pPr>
        <w:jc w:val="center"/>
        <w:rPr>
          <w:rFonts w:ascii="黑体" w:eastAsia="黑体" w:hAnsi="黑体"/>
        </w:rPr>
      </w:pPr>
      <w:r w:rsidRPr="0097357E">
        <w:rPr>
          <w:rFonts w:asciiTheme="minorEastAsia" w:hAnsiTheme="minorEastAsia" w:hint="eastAsia"/>
          <w:bCs/>
          <w:sz w:val="24"/>
        </w:rPr>
        <w:t>北京凯斯隆机电技术开发有限公司</w:t>
      </w:r>
      <w:r w:rsidR="005F2436" w:rsidRPr="008B21EB">
        <w:rPr>
          <w:rFonts w:ascii="黑体" w:eastAsia="黑体" w:hAnsi="黑体"/>
        </w:rPr>
        <w:t xml:space="preserve"> </w:t>
      </w:r>
    </w:p>
    <w:p w14:paraId="41A344BE" w14:textId="77777777" w:rsidR="005F2436" w:rsidRDefault="005F2436" w:rsidP="005F2436">
      <w:pPr>
        <w:jc w:val="center"/>
        <w:rPr>
          <w:rFonts w:ascii="黑体" w:eastAsia="黑体" w:hAnsi="黑体"/>
        </w:rPr>
      </w:pPr>
    </w:p>
    <w:p w14:paraId="2F9110C1" w14:textId="163449F6" w:rsidR="005F2436" w:rsidRPr="008B21EB" w:rsidRDefault="005F2436" w:rsidP="005F2436">
      <w:pPr>
        <w:jc w:val="center"/>
        <w:rPr>
          <w:rFonts w:ascii="黑体" w:eastAsia="黑体" w:hAnsi="黑体"/>
        </w:rPr>
        <w:sectPr w:rsidR="005F2436" w:rsidRPr="008B21EB" w:rsidSect="00010444">
          <w:headerReference w:type="default" r:id="rId8"/>
          <w:footerReference w:type="default" r:id="rId9"/>
          <w:pgSz w:w="11906" w:h="16838"/>
          <w:pgMar w:top="1440" w:right="1230" w:bottom="1440" w:left="1797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ascii="黑体" w:eastAsia="黑体" w:hAnsi="黑体" w:hint="eastAsia"/>
        </w:rPr>
        <w:t>2019-</w:t>
      </w:r>
      <w:r w:rsidR="00CF4823">
        <w:rPr>
          <w:rFonts w:ascii="黑体" w:eastAsia="黑体" w:hAnsi="黑体"/>
        </w:rPr>
        <w:t>11</w:t>
      </w:r>
      <w:r w:rsidR="002F1D1F">
        <w:rPr>
          <w:rFonts w:ascii="黑体" w:eastAsia="黑体" w:hAnsi="黑体" w:hint="eastAsia"/>
        </w:rPr>
        <w:t>-</w:t>
      </w:r>
      <w:r w:rsidR="00D13575">
        <w:rPr>
          <w:rFonts w:ascii="黑体" w:eastAsia="黑体" w:hAnsi="黑体"/>
        </w:rPr>
        <w:t>21</w:t>
      </w:r>
    </w:p>
    <w:p w14:paraId="6B3C8CE2" w14:textId="77777777" w:rsidR="005F2436" w:rsidRDefault="005F2436" w:rsidP="00EF2549">
      <w:pPr>
        <w:rPr>
          <w:rFonts w:ascii="微软雅黑" w:eastAsia="微软雅黑" w:hAnsi="微软雅黑"/>
          <w:b/>
          <w:sz w:val="32"/>
          <w:szCs w:val="32"/>
        </w:rPr>
      </w:pPr>
    </w:p>
    <w:p w14:paraId="0CF5B2F7" w14:textId="77777777" w:rsidR="005F2436" w:rsidRPr="00D03916" w:rsidRDefault="005F2436" w:rsidP="005F2436">
      <w:pPr>
        <w:jc w:val="center"/>
        <w:rPr>
          <w:rFonts w:ascii="Times New Roman"/>
          <w:b/>
          <w:bCs/>
          <w:sz w:val="32"/>
          <w:szCs w:val="32"/>
        </w:rPr>
      </w:pPr>
      <w:r w:rsidRPr="00D03916">
        <w:rPr>
          <w:rFonts w:ascii="Times New Roman" w:hint="eastAsia"/>
          <w:b/>
          <w:bCs/>
          <w:sz w:val="32"/>
          <w:szCs w:val="32"/>
        </w:rPr>
        <w:t>目</w:t>
      </w:r>
      <w:r w:rsidRPr="00D03916">
        <w:rPr>
          <w:rFonts w:ascii="Times New Roman" w:hint="eastAsia"/>
          <w:b/>
          <w:bCs/>
          <w:sz w:val="32"/>
          <w:szCs w:val="32"/>
        </w:rPr>
        <w:t xml:space="preserve"> </w:t>
      </w:r>
      <w:r w:rsidRPr="00D03916">
        <w:rPr>
          <w:rFonts w:ascii="Times New Roman" w:hint="eastAsia"/>
          <w:b/>
          <w:bCs/>
          <w:sz w:val="32"/>
          <w:szCs w:val="32"/>
        </w:rPr>
        <w:t>录</w:t>
      </w:r>
    </w:p>
    <w:p w14:paraId="1F9CFA97" w14:textId="78F33150" w:rsidR="00CB69E8" w:rsidRDefault="005F2436">
      <w:pPr>
        <w:pStyle w:val="TOC1"/>
        <w:tabs>
          <w:tab w:val="right" w:leader="dot" w:pos="8296"/>
        </w:tabs>
        <w:rPr>
          <w:noProof/>
        </w:rPr>
      </w:pPr>
      <w:r>
        <w:rPr>
          <w:b/>
          <w:caps/>
        </w:rPr>
        <w:fldChar w:fldCharType="begin"/>
      </w:r>
      <w:r>
        <w:instrText xml:space="preserve"> TOC \o "1-3" \h \z </w:instrText>
      </w:r>
      <w:r>
        <w:rPr>
          <w:b/>
          <w:caps/>
        </w:rPr>
        <w:fldChar w:fldCharType="separate"/>
      </w:r>
      <w:hyperlink w:anchor="_Toc45814465" w:history="1">
        <w:r w:rsidR="00CB69E8" w:rsidRPr="001F533E">
          <w:rPr>
            <w:rStyle w:val="ac"/>
            <w:rFonts w:ascii="Arial" w:eastAsia="黑体" w:hAnsi="Arial" w:cs="Arial"/>
            <w:noProof/>
          </w:rPr>
          <w:t xml:space="preserve">1 </w:t>
        </w:r>
        <w:r w:rsidR="00CB69E8" w:rsidRPr="001F533E">
          <w:rPr>
            <w:rStyle w:val="ac"/>
            <w:rFonts w:ascii="Arial" w:eastAsia="黑体" w:hAnsi="Arial" w:cs="Arial"/>
            <w:noProof/>
          </w:rPr>
          <w:t>引言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65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3</w:t>
        </w:r>
        <w:r w:rsidR="00CB69E8">
          <w:rPr>
            <w:noProof/>
            <w:webHidden/>
          </w:rPr>
          <w:fldChar w:fldCharType="end"/>
        </w:r>
      </w:hyperlink>
    </w:p>
    <w:p w14:paraId="64462F2C" w14:textId="1180E657" w:rsidR="00CB69E8" w:rsidRDefault="000D3C97">
      <w:pPr>
        <w:pStyle w:val="TOC2"/>
        <w:tabs>
          <w:tab w:val="right" w:leader="dot" w:pos="8296"/>
        </w:tabs>
        <w:rPr>
          <w:noProof/>
        </w:rPr>
      </w:pPr>
      <w:hyperlink w:anchor="_Toc45814466" w:history="1">
        <w:r w:rsidR="00CB69E8" w:rsidRPr="001F533E">
          <w:rPr>
            <w:rStyle w:val="ac"/>
            <w:noProof/>
          </w:rPr>
          <w:t xml:space="preserve">1.1 </w:t>
        </w:r>
        <w:r w:rsidR="00CB69E8" w:rsidRPr="001F533E">
          <w:rPr>
            <w:rStyle w:val="ac"/>
            <w:noProof/>
          </w:rPr>
          <w:t>背景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66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3</w:t>
        </w:r>
        <w:r w:rsidR="00CB69E8">
          <w:rPr>
            <w:noProof/>
            <w:webHidden/>
          </w:rPr>
          <w:fldChar w:fldCharType="end"/>
        </w:r>
      </w:hyperlink>
    </w:p>
    <w:p w14:paraId="738C8D4A" w14:textId="097DC58D" w:rsidR="00CB69E8" w:rsidRDefault="000D3C97">
      <w:pPr>
        <w:pStyle w:val="TOC2"/>
        <w:tabs>
          <w:tab w:val="right" w:leader="dot" w:pos="8296"/>
        </w:tabs>
        <w:rPr>
          <w:noProof/>
        </w:rPr>
      </w:pPr>
      <w:hyperlink w:anchor="_Toc45814467" w:history="1">
        <w:r w:rsidR="00CB69E8" w:rsidRPr="001F533E">
          <w:rPr>
            <w:rStyle w:val="ac"/>
            <w:noProof/>
          </w:rPr>
          <w:t xml:space="preserve">1.2 </w:t>
        </w:r>
        <w:r w:rsidR="00CB69E8" w:rsidRPr="001F533E">
          <w:rPr>
            <w:rStyle w:val="ac"/>
            <w:noProof/>
          </w:rPr>
          <w:t>文档阅读者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67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3</w:t>
        </w:r>
        <w:r w:rsidR="00CB69E8">
          <w:rPr>
            <w:noProof/>
            <w:webHidden/>
          </w:rPr>
          <w:fldChar w:fldCharType="end"/>
        </w:r>
      </w:hyperlink>
    </w:p>
    <w:p w14:paraId="721535B5" w14:textId="2EE0D3FD" w:rsidR="00CB69E8" w:rsidRDefault="000D3C97">
      <w:pPr>
        <w:pStyle w:val="TOC1"/>
        <w:tabs>
          <w:tab w:val="right" w:leader="dot" w:pos="8296"/>
        </w:tabs>
        <w:rPr>
          <w:noProof/>
        </w:rPr>
      </w:pPr>
      <w:hyperlink w:anchor="_Toc45814468" w:history="1">
        <w:r w:rsidR="00CB69E8" w:rsidRPr="001F533E">
          <w:rPr>
            <w:rStyle w:val="ac"/>
            <w:rFonts w:ascii="Arial" w:eastAsia="黑体" w:hAnsi="Arial" w:cs="Arial"/>
            <w:noProof/>
          </w:rPr>
          <w:t xml:space="preserve">2 </w:t>
        </w:r>
        <w:r w:rsidR="00CB69E8" w:rsidRPr="001F533E">
          <w:rPr>
            <w:rStyle w:val="ac"/>
            <w:rFonts w:ascii="Arial" w:eastAsia="黑体" w:hAnsi="Arial" w:cs="Arial"/>
            <w:noProof/>
          </w:rPr>
          <w:t>综合展示系统设计说明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68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3</w:t>
        </w:r>
        <w:r w:rsidR="00CB69E8">
          <w:rPr>
            <w:noProof/>
            <w:webHidden/>
          </w:rPr>
          <w:fldChar w:fldCharType="end"/>
        </w:r>
      </w:hyperlink>
    </w:p>
    <w:p w14:paraId="32BA5B43" w14:textId="5F488907" w:rsidR="00CB69E8" w:rsidRDefault="000D3C97">
      <w:pPr>
        <w:pStyle w:val="TOC2"/>
        <w:tabs>
          <w:tab w:val="right" w:leader="dot" w:pos="8296"/>
        </w:tabs>
        <w:rPr>
          <w:noProof/>
        </w:rPr>
      </w:pPr>
      <w:hyperlink w:anchor="_Toc45814469" w:history="1">
        <w:r w:rsidR="00CB69E8" w:rsidRPr="001F533E">
          <w:rPr>
            <w:rStyle w:val="ac"/>
            <w:noProof/>
          </w:rPr>
          <w:t>总体框架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69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3</w:t>
        </w:r>
        <w:r w:rsidR="00CB69E8">
          <w:rPr>
            <w:noProof/>
            <w:webHidden/>
          </w:rPr>
          <w:fldChar w:fldCharType="end"/>
        </w:r>
      </w:hyperlink>
    </w:p>
    <w:p w14:paraId="324BF295" w14:textId="58D30164" w:rsidR="00CB69E8" w:rsidRDefault="000D3C97">
      <w:pPr>
        <w:pStyle w:val="TOC1"/>
        <w:tabs>
          <w:tab w:val="right" w:leader="dot" w:pos="8296"/>
        </w:tabs>
        <w:rPr>
          <w:noProof/>
        </w:rPr>
      </w:pPr>
      <w:hyperlink w:anchor="_Toc45814470" w:history="1">
        <w:r w:rsidR="00CB69E8" w:rsidRPr="001F533E">
          <w:rPr>
            <w:rStyle w:val="ac"/>
            <w:rFonts w:ascii="Arial" w:eastAsia="黑体" w:hAnsi="Arial" w:cs="Arial"/>
            <w:noProof/>
          </w:rPr>
          <w:t xml:space="preserve">3 </w:t>
        </w:r>
        <w:r w:rsidR="00CB69E8" w:rsidRPr="001F533E">
          <w:rPr>
            <w:rStyle w:val="ac"/>
            <w:rFonts w:ascii="Arial" w:eastAsia="黑体" w:hAnsi="Arial" w:cs="Arial"/>
            <w:noProof/>
          </w:rPr>
          <w:t>功能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0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4</w:t>
        </w:r>
        <w:r w:rsidR="00CB69E8">
          <w:rPr>
            <w:noProof/>
            <w:webHidden/>
          </w:rPr>
          <w:fldChar w:fldCharType="end"/>
        </w:r>
      </w:hyperlink>
    </w:p>
    <w:p w14:paraId="26A5FE6B" w14:textId="110D1A01" w:rsidR="00CB69E8" w:rsidRDefault="000D3C97">
      <w:pPr>
        <w:pStyle w:val="TOC2"/>
        <w:tabs>
          <w:tab w:val="right" w:leader="dot" w:pos="8296"/>
        </w:tabs>
        <w:rPr>
          <w:noProof/>
        </w:rPr>
      </w:pPr>
      <w:hyperlink w:anchor="_Toc45814471" w:history="1">
        <w:r w:rsidR="00CB69E8" w:rsidRPr="001F533E">
          <w:rPr>
            <w:rStyle w:val="ac"/>
            <w:noProof/>
          </w:rPr>
          <w:t xml:space="preserve">3.1 </w:t>
        </w:r>
        <w:r w:rsidR="00CB69E8" w:rsidRPr="001F533E">
          <w:rPr>
            <w:rStyle w:val="ac"/>
            <w:noProof/>
          </w:rPr>
          <w:t>主界面布局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1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4</w:t>
        </w:r>
        <w:r w:rsidR="00CB69E8">
          <w:rPr>
            <w:noProof/>
            <w:webHidden/>
          </w:rPr>
          <w:fldChar w:fldCharType="end"/>
        </w:r>
      </w:hyperlink>
    </w:p>
    <w:p w14:paraId="491E22DE" w14:textId="111A0344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2" w:history="1">
        <w:r w:rsidR="00CB69E8" w:rsidRPr="001F533E">
          <w:rPr>
            <w:rStyle w:val="ac"/>
            <w:noProof/>
          </w:rPr>
          <w:t>3.2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打开文件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2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5</w:t>
        </w:r>
        <w:r w:rsidR="00CB69E8">
          <w:rPr>
            <w:noProof/>
            <w:webHidden/>
          </w:rPr>
          <w:fldChar w:fldCharType="end"/>
        </w:r>
      </w:hyperlink>
    </w:p>
    <w:p w14:paraId="242C69E1" w14:textId="371873D2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3" w:history="1">
        <w:r w:rsidR="00CB69E8" w:rsidRPr="001F533E">
          <w:rPr>
            <w:rStyle w:val="ac"/>
            <w:noProof/>
          </w:rPr>
          <w:t>3.3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4C</w:t>
        </w:r>
        <w:r w:rsidR="00CB69E8" w:rsidRPr="001F533E">
          <w:rPr>
            <w:rStyle w:val="ac"/>
            <w:noProof/>
          </w:rPr>
          <w:t>模块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3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5</w:t>
        </w:r>
        <w:r w:rsidR="00CB69E8">
          <w:rPr>
            <w:noProof/>
            <w:webHidden/>
          </w:rPr>
          <w:fldChar w:fldCharType="end"/>
        </w:r>
      </w:hyperlink>
    </w:p>
    <w:p w14:paraId="56E69E4D" w14:textId="4096CC71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4" w:history="1">
        <w:r w:rsidR="00CB69E8" w:rsidRPr="001F533E">
          <w:rPr>
            <w:rStyle w:val="ac"/>
            <w:noProof/>
          </w:rPr>
          <w:t>3.4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巡检模块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4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7</w:t>
        </w:r>
        <w:r w:rsidR="00CB69E8">
          <w:rPr>
            <w:noProof/>
            <w:webHidden/>
          </w:rPr>
          <w:fldChar w:fldCharType="end"/>
        </w:r>
      </w:hyperlink>
    </w:p>
    <w:p w14:paraId="6853C756" w14:textId="27F54A82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5" w:history="1">
        <w:r w:rsidR="00CB69E8" w:rsidRPr="001F533E">
          <w:rPr>
            <w:rStyle w:val="ac"/>
            <w:noProof/>
          </w:rPr>
          <w:t>3.5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波形模块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5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8</w:t>
        </w:r>
        <w:r w:rsidR="00CB69E8">
          <w:rPr>
            <w:noProof/>
            <w:webHidden/>
          </w:rPr>
          <w:fldChar w:fldCharType="end"/>
        </w:r>
      </w:hyperlink>
    </w:p>
    <w:p w14:paraId="71132680" w14:textId="3E740469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6" w:history="1">
        <w:r w:rsidR="00CB69E8" w:rsidRPr="001F533E">
          <w:rPr>
            <w:rStyle w:val="ac"/>
            <w:noProof/>
          </w:rPr>
          <w:t>3.6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视频模块设计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6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10</w:t>
        </w:r>
        <w:r w:rsidR="00CB69E8">
          <w:rPr>
            <w:noProof/>
            <w:webHidden/>
          </w:rPr>
          <w:fldChar w:fldCharType="end"/>
        </w:r>
      </w:hyperlink>
    </w:p>
    <w:p w14:paraId="06B8EACC" w14:textId="687D4F95" w:rsidR="00CB69E8" w:rsidRDefault="000D3C97">
      <w:pPr>
        <w:pStyle w:val="TOC2"/>
        <w:tabs>
          <w:tab w:val="left" w:pos="960"/>
          <w:tab w:val="right" w:leader="dot" w:pos="8296"/>
        </w:tabs>
        <w:rPr>
          <w:noProof/>
        </w:rPr>
      </w:pPr>
      <w:hyperlink w:anchor="_Toc45814477" w:history="1">
        <w:r w:rsidR="00CB69E8" w:rsidRPr="001F533E">
          <w:rPr>
            <w:rStyle w:val="ac"/>
            <w:noProof/>
          </w:rPr>
          <w:t>3.7</w:t>
        </w:r>
        <w:r w:rsidR="00CB69E8">
          <w:rPr>
            <w:noProof/>
          </w:rPr>
          <w:tab/>
        </w:r>
        <w:r w:rsidR="00CB69E8" w:rsidRPr="001F533E">
          <w:rPr>
            <w:rStyle w:val="ac"/>
            <w:noProof/>
          </w:rPr>
          <w:t>里程联动</w:t>
        </w:r>
        <w:r w:rsidR="00CB69E8">
          <w:rPr>
            <w:noProof/>
            <w:webHidden/>
          </w:rPr>
          <w:tab/>
        </w:r>
        <w:r w:rsidR="00CB69E8">
          <w:rPr>
            <w:noProof/>
            <w:webHidden/>
          </w:rPr>
          <w:fldChar w:fldCharType="begin"/>
        </w:r>
        <w:r w:rsidR="00CB69E8">
          <w:rPr>
            <w:noProof/>
            <w:webHidden/>
          </w:rPr>
          <w:instrText xml:space="preserve"> PAGEREF _Toc45814477 \h </w:instrText>
        </w:r>
        <w:r w:rsidR="00CB69E8">
          <w:rPr>
            <w:noProof/>
            <w:webHidden/>
          </w:rPr>
        </w:r>
        <w:r w:rsidR="00CB69E8">
          <w:rPr>
            <w:noProof/>
            <w:webHidden/>
          </w:rPr>
          <w:fldChar w:fldCharType="separate"/>
        </w:r>
        <w:r w:rsidR="00CB69E8">
          <w:rPr>
            <w:noProof/>
            <w:webHidden/>
          </w:rPr>
          <w:t>11</w:t>
        </w:r>
        <w:r w:rsidR="00CB69E8">
          <w:rPr>
            <w:noProof/>
            <w:webHidden/>
          </w:rPr>
          <w:fldChar w:fldCharType="end"/>
        </w:r>
      </w:hyperlink>
    </w:p>
    <w:p w14:paraId="1919FCCD" w14:textId="7F1455F8" w:rsidR="005F2436" w:rsidRDefault="005F2436" w:rsidP="005F2436">
      <w:pPr>
        <w:widowControl/>
        <w:jc w:val="left"/>
        <w:rPr>
          <w:rFonts w:ascii="Arial" w:eastAsia="黑体" w:hAnsi="Arial" w:cs="Arial"/>
          <w:b/>
          <w:bCs/>
          <w:kern w:val="44"/>
          <w:sz w:val="32"/>
          <w:szCs w:val="44"/>
        </w:rPr>
      </w:pPr>
      <w:r>
        <w:rPr>
          <w:rFonts w:ascii="Times New Roman"/>
          <w:bCs/>
        </w:rPr>
        <w:fldChar w:fldCharType="end"/>
      </w:r>
    </w:p>
    <w:p w14:paraId="1503F9AD" w14:textId="77777777" w:rsidR="005E6A53" w:rsidRPr="005E6A53" w:rsidRDefault="005F2436" w:rsidP="005E6A53">
      <w:pPr>
        <w:widowControl/>
        <w:jc w:val="left"/>
        <w:rPr>
          <w:rFonts w:ascii="Arial" w:eastAsia="黑体" w:hAnsi="Arial" w:cs="Arial"/>
          <w:b/>
          <w:bCs/>
          <w:kern w:val="44"/>
          <w:sz w:val="32"/>
          <w:szCs w:val="44"/>
        </w:rPr>
      </w:pPr>
      <w:r>
        <w:rPr>
          <w:rFonts w:ascii="Arial" w:eastAsia="黑体" w:hAnsi="Arial" w:cs="Arial"/>
          <w:b/>
          <w:bCs/>
          <w:kern w:val="44"/>
          <w:sz w:val="32"/>
          <w:szCs w:val="44"/>
        </w:rPr>
        <w:br w:type="page"/>
      </w:r>
    </w:p>
    <w:p w14:paraId="548E13F9" w14:textId="77777777" w:rsidR="00F12563" w:rsidRPr="007F7566" w:rsidRDefault="007F7566" w:rsidP="007F7566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bookmarkStart w:id="0" w:name="_Toc45814465"/>
      <w:r>
        <w:rPr>
          <w:rFonts w:ascii="Arial" w:eastAsia="黑体" w:hAnsi="Arial" w:cs="Arial" w:hint="eastAsia"/>
        </w:rPr>
        <w:lastRenderedPageBreak/>
        <w:t>1</w:t>
      </w:r>
      <w:r w:rsidR="009B3899">
        <w:rPr>
          <w:rFonts w:ascii="Arial" w:eastAsia="黑体" w:hAnsi="Arial" w:cs="Arial" w:hint="eastAsia"/>
        </w:rPr>
        <w:t xml:space="preserve"> </w:t>
      </w:r>
      <w:r w:rsidR="00F12563" w:rsidRPr="007F7566">
        <w:rPr>
          <w:rFonts w:ascii="Arial" w:eastAsia="黑体" w:hAnsi="Arial" w:cs="Arial" w:hint="eastAsia"/>
        </w:rPr>
        <w:t>引言</w:t>
      </w:r>
      <w:bookmarkEnd w:id="0"/>
    </w:p>
    <w:p w14:paraId="69A12526" w14:textId="77777777" w:rsidR="00F12563" w:rsidRDefault="00F12563" w:rsidP="007F7566">
      <w:pPr>
        <w:pStyle w:val="2"/>
      </w:pPr>
      <w:bookmarkStart w:id="1" w:name="_Toc45814466"/>
      <w:r>
        <w:rPr>
          <w:rFonts w:hint="eastAsia"/>
        </w:rPr>
        <w:t>1.1 背景</w:t>
      </w:r>
      <w:bookmarkEnd w:id="1"/>
    </w:p>
    <w:p w14:paraId="39A7DA92" w14:textId="0C15FDC2" w:rsidR="00720828" w:rsidRPr="00687148" w:rsidRDefault="00720828" w:rsidP="00687148">
      <w:pPr>
        <w:spacing w:line="360" w:lineRule="exact"/>
        <w:ind w:firstLine="420"/>
        <w:rPr>
          <w:rFonts w:ascii="Arial" w:hAnsi="Arial" w:cs="Arial"/>
          <w:kern w:val="0"/>
          <w:szCs w:val="21"/>
        </w:rPr>
      </w:pPr>
      <w:r w:rsidRPr="00770008">
        <w:rPr>
          <w:rFonts w:ascii="Arial" w:eastAsia="宋体" w:hAnsi="Arial" w:cs="Arial" w:hint="eastAsia"/>
          <w:kern w:val="0"/>
          <w:szCs w:val="21"/>
        </w:rPr>
        <w:t>随着</w:t>
      </w:r>
      <w:r w:rsidR="00687148">
        <w:rPr>
          <w:rFonts w:ascii="Arial" w:eastAsia="宋体" w:hAnsi="Arial" w:cs="Arial" w:hint="eastAsia"/>
          <w:kern w:val="0"/>
          <w:szCs w:val="21"/>
        </w:rPr>
        <w:t>各个系统视频采集数据趋于成熟</w:t>
      </w:r>
      <w:r w:rsidR="00687148">
        <w:rPr>
          <w:rFonts w:ascii="Arial" w:eastAsia="宋体" w:hAnsi="Arial" w:cs="Arial" w:hint="eastAsia"/>
          <w:kern w:val="0"/>
          <w:szCs w:val="21"/>
        </w:rPr>
        <w:t>,</w:t>
      </w:r>
      <w:r w:rsidR="00687148">
        <w:rPr>
          <w:rFonts w:ascii="Arial" w:eastAsia="宋体" w:hAnsi="Arial" w:cs="Arial" w:hint="eastAsia"/>
          <w:kern w:val="0"/>
          <w:szCs w:val="21"/>
        </w:rPr>
        <w:t>采集的视频文件</w:t>
      </w:r>
      <w:r w:rsidR="00687148" w:rsidRPr="00F14E40">
        <w:rPr>
          <w:rFonts w:ascii="Arial" w:hAnsi="Arial" w:cs="Arial" w:hint="eastAsia"/>
          <w:kern w:val="0"/>
          <w:szCs w:val="21"/>
        </w:rPr>
        <w:t>包括：</w:t>
      </w:r>
      <w:r w:rsidR="00687148" w:rsidRPr="00F14E40">
        <w:rPr>
          <w:rFonts w:ascii="Arial" w:hAnsi="Arial" w:cs="Arial" w:hint="eastAsia"/>
          <w:kern w:val="0"/>
          <w:szCs w:val="21"/>
        </w:rPr>
        <w:t>mp4, avi</w:t>
      </w:r>
      <w:r w:rsidR="00687148" w:rsidRPr="00F14E40">
        <w:rPr>
          <w:rFonts w:ascii="Arial" w:hAnsi="Arial" w:cs="Arial" w:hint="eastAsia"/>
          <w:kern w:val="0"/>
          <w:szCs w:val="21"/>
        </w:rPr>
        <w:t>；</w:t>
      </w:r>
      <w:r w:rsidR="00687148">
        <w:rPr>
          <w:rFonts w:ascii="Arial" w:hAnsi="Arial" w:cs="Arial" w:hint="eastAsia"/>
          <w:kern w:val="0"/>
          <w:szCs w:val="21"/>
        </w:rPr>
        <w:t>即</w:t>
      </w:r>
      <w:r w:rsidR="00687148" w:rsidRPr="00F14E40">
        <w:rPr>
          <w:rFonts w:ascii="Arial" w:hAnsi="Arial" w:cs="Arial" w:hint="eastAsia"/>
          <w:kern w:val="0"/>
          <w:szCs w:val="21"/>
        </w:rPr>
        <w:t>控件</w:t>
      </w:r>
      <w:r w:rsidR="00687148">
        <w:rPr>
          <w:rFonts w:ascii="Arial" w:hAnsi="Arial" w:cs="Arial" w:hint="eastAsia"/>
          <w:kern w:val="0"/>
          <w:szCs w:val="21"/>
        </w:rPr>
        <w:t>支持</w:t>
      </w:r>
      <w:r w:rsidR="00687148">
        <w:rPr>
          <w:rFonts w:ascii="Arial" w:hAnsi="Arial" w:cs="Arial" w:hint="eastAsia"/>
          <w:kern w:val="0"/>
          <w:szCs w:val="21"/>
        </w:rPr>
        <w:t>mp4</w:t>
      </w:r>
      <w:r w:rsidR="00687148">
        <w:rPr>
          <w:rFonts w:ascii="Arial" w:hAnsi="Arial" w:cs="Arial" w:hint="eastAsia"/>
          <w:kern w:val="0"/>
          <w:szCs w:val="21"/>
        </w:rPr>
        <w:t>和</w:t>
      </w:r>
      <w:r w:rsidR="00687148">
        <w:rPr>
          <w:rFonts w:ascii="Arial" w:hAnsi="Arial" w:cs="Arial" w:hint="eastAsia"/>
          <w:kern w:val="0"/>
          <w:szCs w:val="21"/>
        </w:rPr>
        <w:t>avi,</w:t>
      </w:r>
      <w:r w:rsidR="00687148">
        <w:rPr>
          <w:rFonts w:ascii="Arial" w:hAnsi="Arial" w:cs="Arial" w:hint="eastAsia"/>
          <w:kern w:val="0"/>
          <w:szCs w:val="21"/>
        </w:rPr>
        <w:t>视频的编码格式均为</w:t>
      </w:r>
      <w:r w:rsidR="00687148">
        <w:rPr>
          <w:rFonts w:ascii="Arial" w:hAnsi="Arial" w:cs="Arial" w:hint="eastAsia"/>
          <w:kern w:val="0"/>
          <w:szCs w:val="21"/>
        </w:rPr>
        <w:t>H264,</w:t>
      </w:r>
      <w:r w:rsidR="00687148">
        <w:rPr>
          <w:rFonts w:ascii="Arial" w:hAnsi="Arial" w:cs="Arial" w:hint="eastAsia"/>
          <w:kern w:val="0"/>
          <w:szCs w:val="21"/>
        </w:rPr>
        <w:t>为了方便回放采集的视频数据</w:t>
      </w:r>
      <w:r w:rsidR="00687148">
        <w:rPr>
          <w:rFonts w:ascii="Arial" w:hAnsi="Arial" w:cs="Arial" w:hint="eastAsia"/>
          <w:kern w:val="0"/>
          <w:szCs w:val="21"/>
        </w:rPr>
        <w:t>,</w:t>
      </w:r>
      <w:r w:rsidR="00687148">
        <w:rPr>
          <w:rFonts w:ascii="Arial" w:hAnsi="Arial" w:cs="Arial" w:hint="eastAsia"/>
          <w:kern w:val="0"/>
          <w:szCs w:val="21"/>
        </w:rPr>
        <w:t>便于后期二次开发使用</w:t>
      </w:r>
      <w:r w:rsidR="00687148">
        <w:rPr>
          <w:rFonts w:ascii="Arial" w:hAnsi="Arial" w:cs="Arial" w:hint="eastAsia"/>
          <w:kern w:val="0"/>
          <w:szCs w:val="21"/>
        </w:rPr>
        <w:t>,</w:t>
      </w:r>
      <w:r w:rsidR="00687148">
        <w:rPr>
          <w:rFonts w:ascii="Arial" w:hAnsi="Arial" w:cs="Arial" w:hint="eastAsia"/>
          <w:kern w:val="0"/>
          <w:szCs w:val="21"/>
        </w:rPr>
        <w:t>现对视频进行控件封装</w:t>
      </w:r>
      <w:r w:rsidR="00687148">
        <w:rPr>
          <w:rFonts w:ascii="Arial" w:hAnsi="Arial" w:cs="Arial" w:hint="eastAsia"/>
          <w:kern w:val="0"/>
          <w:szCs w:val="21"/>
        </w:rPr>
        <w:t>,</w:t>
      </w:r>
      <w:r w:rsidR="00687148">
        <w:rPr>
          <w:rFonts w:ascii="Arial" w:hAnsi="Arial" w:cs="Arial" w:hint="eastAsia"/>
          <w:kern w:val="0"/>
          <w:szCs w:val="21"/>
        </w:rPr>
        <w:t>提供给各大系统集成使用。</w:t>
      </w:r>
    </w:p>
    <w:p w14:paraId="7778F7D1" w14:textId="77777777" w:rsidR="00F12563" w:rsidRDefault="00F12563" w:rsidP="007F7566">
      <w:pPr>
        <w:pStyle w:val="2"/>
      </w:pPr>
      <w:bookmarkStart w:id="2" w:name="_Toc45814467"/>
      <w:r>
        <w:rPr>
          <w:rFonts w:hint="eastAsia"/>
        </w:rPr>
        <w:t>1.2 文档阅读者</w:t>
      </w:r>
      <w:bookmarkEnd w:id="2"/>
    </w:p>
    <w:p w14:paraId="6FB00A91" w14:textId="31B3D18F" w:rsidR="002861E3" w:rsidRPr="00770008" w:rsidRDefault="00F12563" w:rsidP="00770008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770008">
        <w:rPr>
          <w:rFonts w:ascii="Arial" w:eastAsia="宋体" w:hAnsi="Arial" w:cs="Arial" w:hint="eastAsia"/>
          <w:kern w:val="0"/>
          <w:szCs w:val="21"/>
        </w:rPr>
        <w:t>领导–指导软件开发；项目负责人–指导、讨论；设计人员–为系统设计作参考；开发人员–为开发作参考；测试人员–为测试作参考；项目其它相关人员–了解软件功能。</w:t>
      </w:r>
    </w:p>
    <w:p w14:paraId="4F9261AC" w14:textId="17010D5B" w:rsidR="00F12563" w:rsidRPr="007F7566" w:rsidRDefault="00D8730B" w:rsidP="007F7566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bookmarkStart w:id="3" w:name="_Toc45814468"/>
      <w:r>
        <w:rPr>
          <w:rFonts w:ascii="Arial" w:eastAsia="黑体" w:hAnsi="Arial" w:cs="Arial" w:hint="eastAsia"/>
        </w:rPr>
        <w:lastRenderedPageBreak/>
        <w:t>2</w:t>
      </w:r>
      <w:r w:rsidR="009B3899">
        <w:rPr>
          <w:rFonts w:ascii="Arial" w:eastAsia="黑体" w:hAnsi="Arial" w:cs="Arial" w:hint="eastAsia"/>
        </w:rPr>
        <w:t xml:space="preserve"> </w:t>
      </w:r>
      <w:r w:rsidR="00F12563" w:rsidRPr="007F7566">
        <w:rPr>
          <w:rFonts w:ascii="Arial" w:eastAsia="黑体" w:hAnsi="Arial" w:cs="Arial" w:hint="eastAsia"/>
        </w:rPr>
        <w:t>设计说明</w:t>
      </w:r>
      <w:bookmarkEnd w:id="3"/>
    </w:p>
    <w:p w14:paraId="3DB9ED35" w14:textId="77777777" w:rsidR="00F12563" w:rsidRDefault="00F12563" w:rsidP="007F7566">
      <w:pPr>
        <w:pStyle w:val="2"/>
      </w:pPr>
      <w:bookmarkStart w:id="4" w:name="_Toc45814469"/>
      <w:r>
        <w:rPr>
          <w:rFonts w:hint="eastAsia"/>
        </w:rPr>
        <w:t>总体框架</w:t>
      </w:r>
      <w:bookmarkEnd w:id="4"/>
    </w:p>
    <w:p w14:paraId="6630BEAF" w14:textId="3A55D655" w:rsidR="00F24E7B" w:rsidRDefault="00530E98" w:rsidP="00F12563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952C2B6" wp14:editId="677C375F">
                <wp:simplePos x="0" y="0"/>
                <wp:positionH relativeFrom="column">
                  <wp:posOffset>1038138</wp:posOffset>
                </wp:positionH>
                <wp:positionV relativeFrom="paragraph">
                  <wp:posOffset>2006111</wp:posOffset>
                </wp:positionV>
                <wp:extent cx="1325460" cy="306705"/>
                <wp:effectExtent l="0" t="0" r="27305" b="17145"/>
                <wp:wrapNone/>
                <wp:docPr id="6" name="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460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685F9A" w14:textId="1006F376" w:rsidR="000D3C97" w:rsidRDefault="000D3C97" w:rsidP="006107AB"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irect</w:t>
                            </w:r>
                            <w:r>
                              <w:rPr>
                                <w:color w:val="000000" w:themeColor="text1"/>
                              </w:rPr>
                              <w:t>X9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渲染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4D4E7BF1" wp14:editId="56F5A018">
                                  <wp:extent cx="843280" cy="182727"/>
                                  <wp:effectExtent l="0" t="0" r="0" b="8255"/>
                                  <wp:docPr id="55" name="图片 5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43280" cy="1827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280BA6DD" wp14:editId="620D4692">
                                  <wp:extent cx="763270" cy="167854"/>
                                  <wp:effectExtent l="0" t="0" r="0" b="3810"/>
                                  <wp:docPr id="56" name="图片 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52C2B6" id="圆角矩形 6" o:spid="_x0000_s1026" style="position:absolute;left:0;text-align:left;margin-left:81.75pt;margin-top:157.95pt;width:104.35pt;height:24.1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" fillcolor="white [3212]" strokecolor="black [3213]" strokeweight=".25pt">
                <v:textbox>
                  <w:txbxContent>
                    <w:p w14:paraId="0B685F9A" w14:textId="1006F376" w:rsidR="000D3C97" w:rsidRDefault="000D3C97" w:rsidP="006107AB">
                      <w:r>
                        <w:rPr>
                          <w:rFonts w:hint="eastAsia"/>
                          <w:color w:val="000000" w:themeColor="text1"/>
                        </w:rPr>
                        <w:t>Direct</w:t>
                      </w:r>
                      <w:r>
                        <w:rPr>
                          <w:color w:val="000000" w:themeColor="text1"/>
                        </w:rPr>
                        <w:t>X9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渲染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4D4E7BF1" wp14:editId="56F5A018">
                            <wp:extent cx="843280" cy="182727"/>
                            <wp:effectExtent l="0" t="0" r="0" b="8255"/>
                            <wp:docPr id="55" name="图片 5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43280" cy="1827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280BA6DD" wp14:editId="620D4692">
                            <wp:extent cx="763270" cy="167854"/>
                            <wp:effectExtent l="0" t="0" r="0" b="3810"/>
                            <wp:docPr id="56" name="图片 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6107A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D752E67" wp14:editId="63A8BAB3">
                <wp:simplePos x="0" y="0"/>
                <wp:positionH relativeFrom="column">
                  <wp:posOffset>2539569</wp:posOffset>
                </wp:positionH>
                <wp:positionV relativeFrom="paragraph">
                  <wp:posOffset>1997576</wp:posOffset>
                </wp:positionV>
                <wp:extent cx="1048624" cy="306705"/>
                <wp:effectExtent l="0" t="0" r="18415" b="17145"/>
                <wp:wrapNone/>
                <wp:docPr id="10" name="圆角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8624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E115B7" w14:textId="2CE78AF8" w:rsidR="000D3C97" w:rsidRDefault="000D3C97" w:rsidP="005F0D25">
                            <w:pPr>
                              <w:jc w:val="center"/>
                            </w:pPr>
                            <w:r>
                              <w:rPr>
                                <w:color w:val="000000" w:themeColor="text1"/>
                              </w:rPr>
                              <w:t>MP4V2 H264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32594A86" wp14:editId="268CB758">
                                  <wp:extent cx="763270" cy="167854"/>
                                  <wp:effectExtent l="0" t="0" r="0" b="3810"/>
                                  <wp:docPr id="54" name="图片 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D752E67" id="圆角矩形 10" o:spid="_x0000_s1027" style="position:absolute;left:0;text-align:left;margin-left:199.95pt;margin-top:157.3pt;width:82.55pt;height:24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" fillcolor="white [3212]" strokecolor="black [3213]" strokeweight=".25pt">
                <v:textbox>
                  <w:txbxContent>
                    <w:p w14:paraId="2BE115B7" w14:textId="2CE78AF8" w:rsidR="000D3C97" w:rsidRDefault="000D3C97" w:rsidP="005F0D25">
                      <w:pPr>
                        <w:jc w:val="center"/>
                      </w:pPr>
                      <w:r>
                        <w:rPr>
                          <w:color w:val="000000" w:themeColor="text1"/>
                        </w:rPr>
                        <w:t>MP4V2 H264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32594A86" wp14:editId="268CB758">
                            <wp:extent cx="763270" cy="167854"/>
                            <wp:effectExtent l="0" t="0" r="0" b="3810"/>
                            <wp:docPr id="54" name="图片 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6107A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316C236B" wp14:editId="156C5B4D">
                <wp:simplePos x="0" y="0"/>
                <wp:positionH relativeFrom="column">
                  <wp:posOffset>1030267</wp:posOffset>
                </wp:positionH>
                <wp:positionV relativeFrom="paragraph">
                  <wp:posOffset>2486660</wp:posOffset>
                </wp:positionV>
                <wp:extent cx="1367155" cy="306705"/>
                <wp:effectExtent l="0" t="0" r="23495" b="17145"/>
                <wp:wrapNone/>
                <wp:docPr id="51" name="圆角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155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0DFA37" w14:textId="062EB9BE" w:rsidR="000D3C97" w:rsidRDefault="000D3C97" w:rsidP="001B30E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LIB</w:t>
                            </w:r>
                            <w:r>
                              <w:rPr>
                                <w:color w:val="000000" w:themeColor="text1"/>
                              </w:rPr>
                              <w:t>JPEG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高速解码器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7B99D6F1" wp14:editId="57D7DBAD">
                                  <wp:extent cx="843280" cy="182727"/>
                                  <wp:effectExtent l="0" t="0" r="0" b="8255"/>
                                  <wp:docPr id="52" name="图片 5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43280" cy="1827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0F136D11" wp14:editId="774BEA42">
                                  <wp:extent cx="763270" cy="167854"/>
                                  <wp:effectExtent l="0" t="0" r="0" b="3810"/>
                                  <wp:docPr id="53" name="图片 5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16C236B" id="圆角矩形 51" o:spid="_x0000_s1028" style="position:absolute;left:0;text-align:left;margin-left:81.1pt;margin-top:195.8pt;width:107.65pt;height:24.1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" fillcolor="white [3212]" strokecolor="black [3213]" strokeweight=".25pt">
                <v:textbox>
                  <w:txbxContent>
                    <w:p w14:paraId="2B0DFA37" w14:textId="062EB9BE" w:rsidR="000D3C97" w:rsidRDefault="000D3C97" w:rsidP="001B30ED">
                      <w:pPr>
                        <w:jc w:val="center"/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LIB</w:t>
                      </w:r>
                      <w:r>
                        <w:rPr>
                          <w:color w:val="000000" w:themeColor="text1"/>
                        </w:rPr>
                        <w:t>JPEG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高速解码器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7B99D6F1" wp14:editId="57D7DBAD">
                            <wp:extent cx="843280" cy="182727"/>
                            <wp:effectExtent l="0" t="0" r="0" b="8255"/>
                            <wp:docPr id="52" name="图片 5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43280" cy="1827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0F136D11" wp14:editId="774BEA42">
                            <wp:extent cx="763270" cy="167854"/>
                            <wp:effectExtent l="0" t="0" r="0" b="3810"/>
                            <wp:docPr id="53" name="图片 5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6107A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CAD1CDC" wp14:editId="31822DE4">
                <wp:simplePos x="0" y="0"/>
                <wp:positionH relativeFrom="column">
                  <wp:posOffset>3781256</wp:posOffset>
                </wp:positionH>
                <wp:positionV relativeFrom="paragraph">
                  <wp:posOffset>1997710</wp:posOffset>
                </wp:positionV>
                <wp:extent cx="1483818" cy="306705"/>
                <wp:effectExtent l="0" t="0" r="21590" b="17145"/>
                <wp:wrapNone/>
                <wp:docPr id="14" name="圆角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818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321077" w14:textId="63AC0D49" w:rsidR="000D3C97" w:rsidRDefault="000D3C97" w:rsidP="005F0D2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FF</w:t>
                            </w:r>
                            <w:r>
                              <w:rPr>
                                <w:color w:val="000000" w:themeColor="text1"/>
                              </w:rPr>
                              <w:t>MPEG H264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编码器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235BE6D4" wp14:editId="17B31C39">
                                  <wp:extent cx="763270" cy="167854"/>
                                  <wp:effectExtent l="0" t="0" r="0" b="3810"/>
                                  <wp:docPr id="23" name="图片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CAD1CDC" id="圆角矩形 14" o:spid="_x0000_s1029" style="position:absolute;left:0;text-align:left;margin-left:297.75pt;margin-top:157.3pt;width:116.85pt;height:24.1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" fillcolor="white [3212]" strokecolor="black [3213]" strokeweight=".25pt">
                <v:textbox>
                  <w:txbxContent>
                    <w:p w14:paraId="00321077" w14:textId="63AC0D49" w:rsidR="000D3C97" w:rsidRDefault="000D3C97" w:rsidP="005F0D25">
                      <w:pPr>
                        <w:jc w:val="center"/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FF</w:t>
                      </w:r>
                      <w:r>
                        <w:rPr>
                          <w:color w:val="000000" w:themeColor="text1"/>
                        </w:rPr>
                        <w:t>MPEG H264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编码器</w:t>
                      </w:r>
                      <w:r>
                        <w:rPr>
                          <w:color w:val="000000" w:themeColor="text1"/>
                        </w:rPr>
                        <w:t xml:space="preserve">  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235BE6D4" wp14:editId="17B31C39">
                            <wp:extent cx="763270" cy="167854"/>
                            <wp:effectExtent l="0" t="0" r="0" b="3810"/>
                            <wp:docPr id="23" name="图片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D55C1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39918E" wp14:editId="5D6D0A84">
                <wp:simplePos x="0" y="0"/>
                <wp:positionH relativeFrom="column">
                  <wp:posOffset>1134745</wp:posOffset>
                </wp:positionH>
                <wp:positionV relativeFrom="paragraph">
                  <wp:posOffset>3775710</wp:posOffset>
                </wp:positionV>
                <wp:extent cx="1082040" cy="306705"/>
                <wp:effectExtent l="0" t="0" r="22860" b="17145"/>
                <wp:wrapNone/>
                <wp:docPr id="46" name="圆角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2040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870464" w14:textId="4961405E" w:rsidR="000D3C97" w:rsidRDefault="000D3C97" w:rsidP="00816BBA">
                            <w:pPr>
                              <w:jc w:val="center"/>
                            </w:pPr>
                            <w:r>
                              <w:rPr>
                                <w:color w:val="000000" w:themeColor="text1"/>
                              </w:rPr>
                              <w:t>m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p4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a</w:t>
                            </w:r>
                            <w:r>
                              <w:rPr>
                                <w:color w:val="000000" w:themeColor="text1"/>
                              </w:rPr>
                              <w:t>vi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视频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7F627B70" wp14:editId="00267B0B">
                                  <wp:extent cx="843280" cy="182727"/>
                                  <wp:effectExtent l="0" t="0" r="0" b="8255"/>
                                  <wp:docPr id="47" name="图片 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43280" cy="1827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5F4AF224" wp14:editId="5938422B">
                                  <wp:extent cx="763270" cy="167854"/>
                                  <wp:effectExtent l="0" t="0" r="0" b="3810"/>
                                  <wp:docPr id="48" name="图片 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839918E" id="圆角矩形 46" o:spid="_x0000_s1030" style="position:absolute;left:0;text-align:left;margin-left:89.35pt;margin-top:297.3pt;width:85.2pt;height:24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" fillcolor="white [3212]" strokecolor="black [3213]" strokeweight=".25pt">
                <v:textbox>
                  <w:txbxContent>
                    <w:p w14:paraId="3E870464" w14:textId="4961405E" w:rsidR="000D3C97" w:rsidRDefault="000D3C97" w:rsidP="00816BBA">
                      <w:pPr>
                        <w:jc w:val="center"/>
                      </w:pPr>
                      <w:r>
                        <w:rPr>
                          <w:color w:val="000000" w:themeColor="text1"/>
                        </w:rPr>
                        <w:t>m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p4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、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a</w:t>
                      </w:r>
                      <w:r>
                        <w:rPr>
                          <w:color w:val="000000" w:themeColor="text1"/>
                        </w:rPr>
                        <w:t>vi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视频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7F627B70" wp14:editId="00267B0B">
                            <wp:extent cx="843280" cy="182727"/>
                            <wp:effectExtent l="0" t="0" r="0" b="8255"/>
                            <wp:docPr id="47" name="图片 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43280" cy="1827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5F4AF224" wp14:editId="5938422B">
                            <wp:extent cx="763270" cy="167854"/>
                            <wp:effectExtent l="0" t="0" r="0" b="3810"/>
                            <wp:docPr id="48" name="图片 4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D55C1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5EEEAC" wp14:editId="7FF71738">
                <wp:simplePos x="0" y="0"/>
                <wp:positionH relativeFrom="column">
                  <wp:posOffset>3684905</wp:posOffset>
                </wp:positionH>
                <wp:positionV relativeFrom="paragraph">
                  <wp:posOffset>3746564</wp:posOffset>
                </wp:positionV>
                <wp:extent cx="1060450" cy="306705"/>
                <wp:effectExtent l="0" t="0" r="25400" b="17145"/>
                <wp:wrapNone/>
                <wp:docPr id="63" name="圆角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0450" cy="306705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7C9330" w14:textId="721C991D" w:rsidR="000D3C97" w:rsidRDefault="000D3C97" w:rsidP="00C420C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字幕文件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drawing>
                                <wp:inline distT="0" distB="0" distL="0" distR="0" wp14:anchorId="5E4F53D8" wp14:editId="245078B6">
                                  <wp:extent cx="763270" cy="167854"/>
                                  <wp:effectExtent l="0" t="0" r="0" b="3810"/>
                                  <wp:docPr id="64" name="图片 6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63270" cy="1678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5EEEAC" id="圆角矩形 63" o:spid="_x0000_s1031" style="position:absolute;left:0;text-align:left;margin-left:290.15pt;margin-top:295pt;width:83.5pt;height:24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" fillcolor="white [3212]" strokecolor="black [3213]" strokeweight=".25pt">
                <v:textbox>
                  <w:txbxContent>
                    <w:p w14:paraId="597C9330" w14:textId="721C991D" w:rsidR="000D3C97" w:rsidRDefault="000D3C97" w:rsidP="00C420C5">
                      <w:pPr>
                        <w:jc w:val="center"/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字幕文件</w:t>
                      </w:r>
                      <w:r>
                        <w:rPr>
                          <w:rFonts w:hint="eastAsia"/>
                          <w:noProof/>
                        </w:rPr>
                        <w:drawing>
                          <wp:inline distT="0" distB="0" distL="0" distR="0" wp14:anchorId="5E4F53D8" wp14:editId="245078B6">
                            <wp:extent cx="763270" cy="167854"/>
                            <wp:effectExtent l="0" t="0" r="0" b="3810"/>
                            <wp:docPr id="64" name="图片 6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63270" cy="1678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oundrect>
            </w:pict>
          </mc:Fallback>
        </mc:AlternateContent>
      </w:r>
      <w:r w:rsidR="00F24E7B">
        <w:rPr>
          <w:noProof/>
        </w:rPr>
        <mc:AlternateContent>
          <mc:Choice Requires="wpc">
            <w:drawing>
              <wp:inline distT="0" distB="0" distL="0" distR="0" wp14:anchorId="4542BE46" wp14:editId="6F8F528C">
                <wp:extent cx="5739973" cy="4664208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746087" y="146299"/>
                            <a:ext cx="4571693" cy="1287479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圆角矩形 3"/>
                        <wps:cNvSpPr/>
                        <wps:spPr>
                          <a:xfrm>
                            <a:off x="750481" y="1704442"/>
                            <a:ext cx="4571148" cy="1196278"/>
                          </a:xfrm>
                          <a:prstGeom prst="roundRect">
                            <a:avLst/>
                          </a:prstGeom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0D22D4" w14:textId="77777777" w:rsidR="000D3C97" w:rsidRDefault="000D3C97" w:rsidP="00F24E7B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圆角矩形 35"/>
                        <wps:cNvSpPr/>
                        <wps:spPr>
                          <a:xfrm>
                            <a:off x="750514" y="3443737"/>
                            <a:ext cx="4571148" cy="738590"/>
                          </a:xfrm>
                          <a:prstGeom prst="roundRect">
                            <a:avLst/>
                          </a:prstGeom>
                          <a:solidFill>
                            <a:schemeClr val="accent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DFEC9B7" w14:textId="77777777" w:rsidR="000D3C97" w:rsidRDefault="000D3C97" w:rsidP="00C420C5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矩形 85"/>
                        <wps:cNvSpPr/>
                        <wps:spPr>
                          <a:xfrm>
                            <a:off x="153615" y="241378"/>
                            <a:ext cx="343815" cy="1133780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58E63B" w14:textId="68A61B21" w:rsidR="000D3C97" w:rsidRPr="00105822" w:rsidRDefault="000D3C97" w:rsidP="0093267B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外部接口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153602" y="1591796"/>
                            <a:ext cx="343535" cy="1308924"/>
                          </a:xfrm>
                          <a:prstGeom prst="rect">
                            <a:avLst/>
                          </a:prstGeom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70C879" w14:textId="297E0E99" w:rsidR="000D3C97" w:rsidRPr="00105822" w:rsidRDefault="000D3C97" w:rsidP="00105822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底层技术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150720" y="3174613"/>
                            <a:ext cx="342900" cy="1197602"/>
                          </a:xfrm>
                          <a:prstGeom prst="rect">
                            <a:avLst/>
                          </a:prstGeom>
                          <a:solidFill>
                            <a:schemeClr val="accent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1745961" w14:textId="7B16B7DA" w:rsidR="000D3C97" w:rsidRPr="00105822" w:rsidRDefault="000D3C97" w:rsidP="00105822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数据</w:t>
                              </w:r>
                            </w:p>
                          </w:txbxContent>
                        </wps:txbx>
                        <wps:bodyPr rot="0" spcFirstLastPara="0" vert="eaVert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上下箭头 121"/>
                        <wps:cNvSpPr/>
                        <wps:spPr>
                          <a:xfrm>
                            <a:off x="2872062" y="1375158"/>
                            <a:ext cx="238125" cy="408940"/>
                          </a:xfrm>
                          <a:prstGeom prst="upDownArrow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ECEC2F" w14:textId="77777777" w:rsidR="000D3C97" w:rsidRDefault="000D3C97" w:rsidP="00F20530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上下箭头 125"/>
                        <wps:cNvSpPr/>
                        <wps:spPr>
                          <a:xfrm>
                            <a:off x="2962355" y="2835434"/>
                            <a:ext cx="238125" cy="608303"/>
                          </a:xfrm>
                          <a:prstGeom prst="upDownArrow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B1A56EA" w14:textId="77777777" w:rsidR="000D3C97" w:rsidRDefault="000D3C97" w:rsidP="00F20530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圆角矩形 87"/>
                        <wps:cNvSpPr/>
                        <wps:spPr>
                          <a:xfrm>
                            <a:off x="1218453" y="594540"/>
                            <a:ext cx="3789774" cy="305435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97EB573" w14:textId="2A65ADC5" w:rsidR="000D3C97" w:rsidRDefault="000D3C97" w:rsidP="00110C25">
                              <w:pPr>
                                <w:jc w:val="center"/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="Times New Roman" w:hint="eastAsia"/>
                                  <w:color w:val="000000"/>
                                  <w:szCs w:val="21"/>
                                </w:rPr>
                                <w:t>外部调用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圆角矩形 10"/>
                        <wps:cNvSpPr/>
                        <wps:spPr>
                          <a:xfrm>
                            <a:off x="2554084" y="2419860"/>
                            <a:ext cx="1060450" cy="306705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FED0807" w14:textId="307DACE4" w:rsidR="000D3C97" w:rsidRDefault="000D3C97" w:rsidP="006107AB">
                              <w:pPr>
                                <w:jc w:val="center"/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="Times New Roman"/>
                                  <w:color w:val="000000"/>
                                  <w:szCs w:val="21"/>
                                </w:rPr>
                                <w:t>GDI PLUS</w:t>
                              </w:r>
                              <w:r>
                                <w:rPr>
                                  <w:rFonts w:cs="Times New Roman"/>
                                  <w:szCs w:val="21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圆角矩形 10"/>
                        <wps:cNvSpPr/>
                        <wps:spPr>
                          <a:xfrm>
                            <a:off x="3783305" y="2399048"/>
                            <a:ext cx="1459814" cy="306705"/>
                          </a:xfrm>
                          <a:prstGeom prst="roundRect">
                            <a:avLst/>
                          </a:prstGeom>
                          <a:solidFill>
                            <a:schemeClr val="bg1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0B9032A" w14:textId="77777777" w:rsidR="000D3C97" w:rsidRDefault="000D3C97" w:rsidP="006107AB">
                              <w:pPr>
                                <w:jc w:val="center"/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cs="Times New Roman"/>
                                  <w:color w:val="000000"/>
                                  <w:szCs w:val="21"/>
                                </w:rPr>
                                <w:t>HLSL</w:t>
                              </w:r>
                              <w:r>
                                <w:rPr>
                                  <w:rFonts w:cs="Times New Roman" w:hint="eastAsia"/>
                                  <w:color w:val="000000"/>
                                  <w:szCs w:val="21"/>
                                </w:rPr>
                                <w:t>着色器</w:t>
                              </w:r>
                              <w:r>
                                <w:rPr>
                                  <w:rFonts w:cs="Times New Roman"/>
                                  <w:szCs w:val="21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542BE46" id="画布 1" o:spid="_x0000_s1032" editas="canvas" style="width:451.95pt;height:367.25pt;mso-position-horizontal-relative:char;mso-position-vertical-relative:line" coordsize="57397,466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3" type="#_x0000_t75" style="position:absolute;width:57397;height:46640;visibility:visible;mso-wrap-style:square">
                  <v:fill o:detectmouseclick="t"/>
                  <v:path o:connecttype="none"/>
                </v:shape>
                <v:roundrect id="圆角矩形 2" o:spid="_x0000_s1034" style="position:absolute;left:7460;top:1462;width:45717;height:1287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" fillcolor="#b8cce4 [1300]" stroked="f" strokeweight="2pt"/>
                <v:roundrect id="圆角矩形 3" o:spid="_x0000_s1035" style="position:absolute;left:7504;top:17044;width:45712;height:1196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" fillcolor="#b6dde8 [1304]" stroked="f" strokeweight="2pt">
                  <v:textbox>
                    <w:txbxContent>
                      <w:p w14:paraId="530D22D4" w14:textId="77777777" w:rsidR="000D3C97" w:rsidRDefault="000D3C97" w:rsidP="00F24E7B"/>
                    </w:txbxContent>
                  </v:textbox>
                </v:roundrect>
                <v:roundrect id="圆角矩形 35" o:spid="_x0000_s1036" style="position:absolute;left:7505;top:34437;width:45711;height:73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" fillcolor="#4bacc6 [3208]" stroked="f" strokeweight="2pt">
                  <v:textbox>
                    <w:txbxContent>
                      <w:p w14:paraId="5DFEC9B7" w14:textId="77777777" w:rsidR="000D3C97" w:rsidRDefault="000D3C97" w:rsidP="00C420C5"/>
                    </w:txbxContent>
                  </v:textbox>
                </v:roundrect>
                <v:rect id="矩形 85" o:spid="_x0000_s1037" style="position:absolute;left:1536;top:2413;width:3438;height:113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" fillcolor="#b8cce4 [1300]" stroked="f" strokeweight="2pt">
                  <v:textbox style="layout-flow:vertical-ideographic">
                    <w:txbxContent>
                      <w:p w14:paraId="2358E63B" w14:textId="68A61B21" w:rsidR="000D3C97" w:rsidRPr="00105822" w:rsidRDefault="000D3C97" w:rsidP="0093267B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外部接口</w:t>
                        </w:r>
                      </w:p>
                    </w:txbxContent>
                  </v:textbox>
                </v:rect>
                <v:rect id="矩形 92" o:spid="_x0000_s1038" style="position:absolute;left:1536;top:15917;width:3435;height:130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" fillcolor="#b6dde8 [1304]" stroked="f" strokeweight="2pt">
                  <v:textbox style="layout-flow:vertical-ideographic">
                    <w:txbxContent>
                      <w:p w14:paraId="0470C879" w14:textId="297E0E99" w:rsidR="000D3C97" w:rsidRPr="00105822" w:rsidRDefault="000D3C97" w:rsidP="00105822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底层技术</w:t>
                        </w:r>
                      </w:p>
                    </w:txbxContent>
                  </v:textbox>
                </v:rect>
                <v:rect id="矩形 93" o:spid="_x0000_s1039" style="position:absolute;left:1507;top:31746;width:3429;height:119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" fillcolor="#4bacc6 [3208]" stroked="f" strokeweight="2pt">
                  <v:textbox style="layout-flow:vertical-ideographic">
                    <w:txbxContent>
                      <w:p w14:paraId="01745961" w14:textId="7B16B7DA" w:rsidR="000D3C97" w:rsidRPr="00105822" w:rsidRDefault="000D3C97" w:rsidP="00105822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数据</w:t>
                        </w:r>
                      </w:p>
                    </w:txbxContent>
                  </v:textbox>
                </v:rect>
                <v:shapetype id="_x0000_t70" coordsize="21600,21600" o:spt="70" adj="5400,4320" path="m10800,l21600@0@3@0@3@2,21600@2,10800,21600,0@2@1@2@1@0,0@0xe">
                  <v:stroke joinstyle="miter"/>
                  <v:formulas>
                    <v:f eqn="val #1"/>
                    <v:f eqn="val #0"/>
                    <v:f eqn="sum 21600 0 #1"/>
                    <v:f eqn="sum 21600 0 #0"/>
                    <v:f eqn="prod #1 #0 10800"/>
                    <v:f eqn="sum #1 0 @4"/>
                    <v:f eqn="sum 21600 0 @5"/>
                  </v:formulas>
                  <v:path o:connecttype="custom" o:connectlocs="10800,0;0,@0;@1,10800;0,@2;10800,21600;21600,@2;@3,10800;21600,@0" o:connectangles="270,180,180,180,90,0,0,0" textboxrect="@1,@5,@3,@6"/>
                  <v:handles>
                    <v:h position="#0,#1" xrange="0,10800" yrange="0,10800"/>
                  </v:handles>
                </v:shapetype>
                <v:shape id="上下箭头 121" o:spid="_x0000_s1040" type="#_x0000_t70" style="position:absolute;left:28720;top:13751;width:2381;height:4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" adj=",6289" filled="f" strokecolor="black [3213]" strokeweight=".5pt">
                  <v:textbox>
                    <w:txbxContent>
                      <w:p w14:paraId="6FECEC2F" w14:textId="77777777" w:rsidR="000D3C97" w:rsidRDefault="000D3C97" w:rsidP="00F20530"/>
                    </w:txbxContent>
                  </v:textbox>
                </v:shape>
                <v:shape id="上下箭头 125" o:spid="_x0000_s1041" type="#_x0000_t70" style="position:absolute;left:29623;top:28354;width:2381;height:60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" adj=",4228" filled="f" strokecolor="black [3213]" strokeweight=".5pt">
                  <v:textbox>
                    <w:txbxContent>
                      <w:p w14:paraId="4B1A56EA" w14:textId="77777777" w:rsidR="000D3C97" w:rsidRDefault="000D3C97" w:rsidP="00F20530"/>
                    </w:txbxContent>
                  </v:textbox>
                </v:shape>
                <v:roundrect id="圆角矩形 87" o:spid="_x0000_s1042" style="position:absolute;left:12184;top:5945;width:37898;height:305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" fillcolor="white [3212]" strokecolor="black [3213]" strokeweight=".25pt">
                  <v:textbox>
                    <w:txbxContent>
                      <w:p w14:paraId="597EB573" w14:textId="2A65ADC5" w:rsidR="000D3C97" w:rsidRDefault="000D3C97" w:rsidP="00110C25">
                        <w:pPr>
                          <w:jc w:val="center"/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cs="Times New Roman" w:hint="eastAsia"/>
                            <w:color w:val="000000"/>
                            <w:szCs w:val="21"/>
                          </w:rPr>
                          <w:t>外部调用接口</w:t>
                        </w:r>
                      </w:p>
                    </w:txbxContent>
                  </v:textbox>
                </v:roundrect>
                <v:roundrect id="_x0000_s1043" style="position:absolute;left:25540;top:24198;width:10605;height:306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" fillcolor="white [3212]" strokecolor="black [3213]" strokeweight=".25pt">
                  <v:textbox>
                    <w:txbxContent>
                      <w:p w14:paraId="0FED0807" w14:textId="307DACE4" w:rsidR="000D3C97" w:rsidRDefault="000D3C97" w:rsidP="006107AB">
                        <w:pPr>
                          <w:jc w:val="center"/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cs="Times New Roman"/>
                            <w:color w:val="000000"/>
                            <w:szCs w:val="21"/>
                          </w:rPr>
                          <w:t>GDI PLUS</w:t>
                        </w:r>
                        <w:r>
                          <w:rPr>
                            <w:rFonts w:cs="Times New Roman"/>
                            <w:szCs w:val="21"/>
                          </w:rPr>
                          <w:t xml:space="preserve"> </w:t>
                        </w:r>
                      </w:p>
                    </w:txbxContent>
                  </v:textbox>
                </v:roundrect>
                <v:roundrect id="_x0000_s1044" style="position:absolute;left:37833;top:23990;width:14598;height:306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" fillcolor="white [3212]" strokecolor="black [3213]" strokeweight=".25pt">
                  <v:textbox>
                    <w:txbxContent>
                      <w:p w14:paraId="00B9032A" w14:textId="77777777" w:rsidR="000D3C97" w:rsidRDefault="000D3C97" w:rsidP="006107AB">
                        <w:pPr>
                          <w:jc w:val="center"/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cs="Times New Roman"/>
                            <w:color w:val="000000"/>
                            <w:szCs w:val="21"/>
                          </w:rPr>
                          <w:t>HLSL</w:t>
                        </w:r>
                        <w:r>
                          <w:rPr>
                            <w:rFonts w:cs="Times New Roman" w:hint="eastAsia"/>
                            <w:color w:val="000000"/>
                            <w:szCs w:val="21"/>
                          </w:rPr>
                          <w:t>着色器</w:t>
                        </w:r>
                        <w:r>
                          <w:rPr>
                            <w:rFonts w:cs="Times New Roman"/>
                            <w:szCs w:val="21"/>
                          </w:rPr>
                          <w:t xml:space="preserve"> 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14:paraId="311B44A6" w14:textId="297092CC" w:rsidR="005E0462" w:rsidRPr="0004795A" w:rsidRDefault="009C0DA4" w:rsidP="0004795A">
      <w:pPr>
        <w:spacing w:line="360" w:lineRule="exact"/>
        <w:jc w:val="center"/>
        <w:rPr>
          <w:rFonts w:ascii="Arial" w:eastAsia="黑体" w:hAnsi="Arial" w:cs="Arial" w:hint="eastAsia"/>
          <w:kern w:val="0"/>
          <w:szCs w:val="21"/>
        </w:rPr>
      </w:pPr>
      <w:r w:rsidRPr="008F1608">
        <w:rPr>
          <w:rFonts w:ascii="Arial" w:eastAsia="黑体" w:hAnsi="Arial" w:cs="Arial" w:hint="eastAsia"/>
          <w:kern w:val="0"/>
          <w:szCs w:val="21"/>
        </w:rPr>
        <w:t>图</w:t>
      </w:r>
      <w:r w:rsidRPr="008F1608">
        <w:rPr>
          <w:rFonts w:ascii="Arial" w:eastAsia="黑体" w:hAnsi="Arial" w:cs="Arial" w:hint="eastAsia"/>
          <w:kern w:val="0"/>
          <w:szCs w:val="21"/>
        </w:rPr>
        <w:t>3.1-</w:t>
      </w:r>
      <w:r w:rsidR="00D55C10" w:rsidRPr="008F1608">
        <w:rPr>
          <w:rFonts w:ascii="Arial" w:eastAsia="黑体" w:hAnsi="Arial" w:cs="Arial" w:hint="eastAsia"/>
          <w:kern w:val="0"/>
          <w:szCs w:val="21"/>
        </w:rPr>
        <w:t>2</w:t>
      </w:r>
      <w:r w:rsidR="008F1608">
        <w:rPr>
          <w:rFonts w:ascii="Arial" w:eastAsia="黑体" w:hAnsi="Arial" w:cs="Arial" w:hint="eastAsia"/>
          <w:kern w:val="0"/>
          <w:szCs w:val="21"/>
        </w:rPr>
        <w:t>总体架构图</w:t>
      </w:r>
    </w:p>
    <w:p w14:paraId="441B3619" w14:textId="071FF348" w:rsidR="00587B42" w:rsidRPr="0085373C" w:rsidRDefault="00CC26BE" w:rsidP="006F23A0">
      <w:pPr>
        <w:pStyle w:val="1"/>
        <w:numPr>
          <w:ilvl w:val="0"/>
          <w:numId w:val="24"/>
        </w:numPr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bookmarkStart w:id="5" w:name="_Toc45814470"/>
      <w:r>
        <w:rPr>
          <w:rFonts w:ascii="Arial" w:eastAsia="黑体" w:hAnsi="Arial" w:cs="Arial" w:hint="eastAsia"/>
        </w:rPr>
        <w:t>功能设计</w:t>
      </w:r>
      <w:bookmarkEnd w:id="5"/>
    </w:p>
    <w:p w14:paraId="0A656328" w14:textId="06F9CC73" w:rsidR="00D40582" w:rsidRDefault="006F23A0" w:rsidP="006F23A0">
      <w:pPr>
        <w:pStyle w:val="2"/>
        <w:ind w:firstLine="0"/>
      </w:pPr>
      <w:bookmarkStart w:id="6" w:name="_Toc11675930"/>
      <w:r>
        <w:rPr>
          <w:rFonts w:hint="eastAsia"/>
        </w:rPr>
        <w:t>3.</w:t>
      </w:r>
      <w:r>
        <w:t>1</w:t>
      </w:r>
      <w:bookmarkEnd w:id="6"/>
      <w:r w:rsidR="00667D3D">
        <w:rPr>
          <w:rFonts w:hint="eastAsia"/>
        </w:rPr>
        <w:t>视频格式和编码格式</w:t>
      </w:r>
    </w:p>
    <w:p w14:paraId="382514B2" w14:textId="2A19594C" w:rsidR="00441627" w:rsidRPr="00441627" w:rsidRDefault="00441627" w:rsidP="00441627">
      <w:r>
        <w:rPr>
          <w:rFonts w:hint="eastAsia"/>
        </w:rPr>
        <w:t>支持播放视频格式和编码如下</w:t>
      </w:r>
      <w:r>
        <w:rPr>
          <w:rFonts w:hint="eastAsia"/>
        </w:rPr>
        <w:t>: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3160"/>
        <w:gridCol w:w="3218"/>
      </w:tblGrid>
      <w:tr w:rsidR="00441627" w14:paraId="06816CD0" w14:textId="77777777" w:rsidTr="00AA2316">
        <w:trPr>
          <w:jc w:val="center"/>
        </w:trPr>
        <w:tc>
          <w:tcPr>
            <w:tcW w:w="3160" w:type="dxa"/>
          </w:tcPr>
          <w:p w14:paraId="3F07C385" w14:textId="76C537C7" w:rsidR="00441627" w:rsidRPr="00441627" w:rsidRDefault="00441627" w:rsidP="00441627">
            <w:pPr>
              <w:jc w:val="left"/>
              <w:rPr>
                <w:b/>
                <w:bCs/>
              </w:rPr>
            </w:pPr>
            <w:r w:rsidRPr="00441627">
              <w:rPr>
                <w:rFonts w:hint="eastAsia"/>
                <w:b/>
                <w:bCs/>
              </w:rPr>
              <w:t>视频格式</w:t>
            </w:r>
          </w:p>
        </w:tc>
        <w:tc>
          <w:tcPr>
            <w:tcW w:w="3218" w:type="dxa"/>
          </w:tcPr>
          <w:p w14:paraId="27E49052" w14:textId="31E6F398" w:rsidR="00441627" w:rsidRPr="00441627" w:rsidRDefault="00441627" w:rsidP="00441627">
            <w:pPr>
              <w:rPr>
                <w:b/>
                <w:bCs/>
              </w:rPr>
            </w:pPr>
            <w:r w:rsidRPr="00441627">
              <w:rPr>
                <w:rFonts w:hint="eastAsia"/>
                <w:b/>
                <w:bCs/>
              </w:rPr>
              <w:t>编码</w:t>
            </w:r>
          </w:p>
        </w:tc>
      </w:tr>
      <w:tr w:rsidR="00441627" w14:paraId="469CC34B" w14:textId="77777777" w:rsidTr="00AA2316">
        <w:trPr>
          <w:jc w:val="center"/>
        </w:trPr>
        <w:tc>
          <w:tcPr>
            <w:tcW w:w="3160" w:type="dxa"/>
          </w:tcPr>
          <w:p w14:paraId="2E3824EE" w14:textId="064B480F" w:rsidR="00441627" w:rsidRDefault="00441627" w:rsidP="00441627">
            <w:pPr>
              <w:jc w:val="left"/>
            </w:pPr>
            <w:r>
              <w:rPr>
                <w:rFonts w:hint="eastAsia"/>
              </w:rPr>
              <w:t>Mp4</w:t>
            </w:r>
          </w:p>
        </w:tc>
        <w:tc>
          <w:tcPr>
            <w:tcW w:w="3218" w:type="dxa"/>
          </w:tcPr>
          <w:p w14:paraId="3AED8F3C" w14:textId="11182618" w:rsidR="00441627" w:rsidRDefault="00441627" w:rsidP="00441627">
            <w:r>
              <w:rPr>
                <w:rFonts w:hint="eastAsia"/>
              </w:rPr>
              <w:t>H264</w:t>
            </w:r>
          </w:p>
        </w:tc>
      </w:tr>
      <w:tr w:rsidR="00441627" w14:paraId="0210BF59" w14:textId="77777777" w:rsidTr="00AA2316">
        <w:trPr>
          <w:jc w:val="center"/>
        </w:trPr>
        <w:tc>
          <w:tcPr>
            <w:tcW w:w="3160" w:type="dxa"/>
          </w:tcPr>
          <w:p w14:paraId="39709871" w14:textId="490359B9" w:rsidR="00441627" w:rsidRDefault="00441627" w:rsidP="00441627">
            <w:r>
              <w:t>A</w:t>
            </w:r>
            <w:r>
              <w:rPr>
                <w:rFonts w:hint="eastAsia"/>
              </w:rPr>
              <w:t>vi</w:t>
            </w:r>
          </w:p>
        </w:tc>
        <w:tc>
          <w:tcPr>
            <w:tcW w:w="3218" w:type="dxa"/>
          </w:tcPr>
          <w:p w14:paraId="2F94FF3E" w14:textId="11B391C8" w:rsidR="00441627" w:rsidRDefault="00441627" w:rsidP="00441627">
            <w:r>
              <w:rPr>
                <w:rFonts w:hint="eastAsia"/>
              </w:rPr>
              <w:t>H264</w:t>
            </w:r>
          </w:p>
        </w:tc>
      </w:tr>
    </w:tbl>
    <w:p w14:paraId="7CDDBADD" w14:textId="0EED78C9" w:rsidR="00441627" w:rsidRDefault="00441627" w:rsidP="00441627"/>
    <w:p w14:paraId="68F08445" w14:textId="6344BB7A" w:rsidR="00C260B0" w:rsidRDefault="00C260B0" w:rsidP="00C260B0">
      <w:pPr>
        <w:pStyle w:val="2"/>
        <w:ind w:firstLine="0"/>
      </w:pPr>
      <w:r>
        <w:lastRenderedPageBreak/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字幕格式</w:t>
      </w:r>
    </w:p>
    <w:p w14:paraId="4F2E7376" w14:textId="3F2F0B4E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字幕文件结构分为</w:t>
      </w:r>
      <w:r w:rsidRPr="00DE2526">
        <w:rPr>
          <w:rFonts w:ascii="Arial" w:eastAsia="宋体" w:hAnsi="Arial" w:cs="Arial" w:hint="eastAsia"/>
          <w:kern w:val="0"/>
          <w:szCs w:val="21"/>
        </w:rPr>
        <w:t>info, Define</w:t>
      </w:r>
      <w:r w:rsidRPr="00DE2526">
        <w:rPr>
          <w:rFonts w:ascii="Arial" w:eastAsia="宋体" w:hAnsi="Arial" w:cs="Arial"/>
          <w:kern w:val="0"/>
          <w:szCs w:val="21"/>
        </w:rPr>
        <w:t>Segment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和</w:t>
      </w:r>
      <w:r w:rsidRPr="00DE2526">
        <w:rPr>
          <w:rFonts w:ascii="Arial" w:eastAsia="宋体" w:hAnsi="Arial" w:cs="Arial"/>
          <w:kern w:val="0"/>
          <w:szCs w:val="21"/>
        </w:rPr>
        <w:t>DataSegment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三个部分</w:t>
      </w:r>
      <w:r w:rsidR="00E84AAF" w:rsidRPr="00DE2526">
        <w:rPr>
          <w:rFonts w:ascii="Arial" w:eastAsia="宋体" w:hAnsi="Arial" w:cs="Arial" w:hint="eastAsia"/>
          <w:kern w:val="0"/>
          <w:szCs w:val="21"/>
        </w:rPr>
        <w:t>。</w:t>
      </w:r>
    </w:p>
    <w:p w14:paraId="44105A7F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</w:t>
      </w:r>
      <w:r w:rsidRPr="00DE2526">
        <w:rPr>
          <w:rFonts w:ascii="Arial" w:eastAsia="宋体" w:hAnsi="Arial" w:cs="Arial"/>
          <w:kern w:val="0"/>
          <w:szCs w:val="21"/>
        </w:rPr>
        <w:t>info]</w:t>
      </w:r>
    </w:p>
    <w:p w14:paraId="426C91CE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版本号</w:t>
      </w:r>
    </w:p>
    <w:p w14:paraId="5A22533E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采集起始时间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 w:hint="eastAsia"/>
          <w:kern w:val="0"/>
          <w:szCs w:val="21"/>
        </w:rPr>
        <w:t>采集终止时间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 w:hint="eastAsia"/>
          <w:kern w:val="0"/>
          <w:szCs w:val="21"/>
        </w:rPr>
        <w:t>线路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 w:hint="eastAsia"/>
          <w:kern w:val="0"/>
          <w:szCs w:val="21"/>
        </w:rPr>
        <w:t>行别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 w:hint="eastAsia"/>
          <w:kern w:val="0"/>
          <w:szCs w:val="21"/>
        </w:rPr>
        <w:t>起始里程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 w:hint="eastAsia"/>
          <w:kern w:val="0"/>
          <w:szCs w:val="21"/>
        </w:rPr>
        <w:t>终止里程</w:t>
      </w:r>
      <w:r w:rsidRPr="00DE2526">
        <w:rPr>
          <w:rFonts w:ascii="Arial" w:eastAsia="宋体" w:hAnsi="Arial" w:cs="Arial" w:hint="eastAsia"/>
          <w:kern w:val="0"/>
          <w:szCs w:val="21"/>
        </w:rPr>
        <w:t>1</w:t>
      </w:r>
    </w:p>
    <w:p w14:paraId="71E04F55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采集起始时间</w:t>
      </w:r>
      <w:r w:rsidRPr="00DE2526">
        <w:rPr>
          <w:rFonts w:ascii="Arial" w:eastAsia="宋体" w:hAnsi="Arial" w:cs="Arial" w:hint="eastAsia"/>
          <w:kern w:val="0"/>
          <w:szCs w:val="21"/>
        </w:rPr>
        <w:t>2;</w:t>
      </w:r>
      <w:r w:rsidRPr="00DE2526">
        <w:rPr>
          <w:rFonts w:ascii="Arial" w:eastAsia="宋体" w:hAnsi="Arial" w:cs="Arial" w:hint="eastAsia"/>
          <w:kern w:val="0"/>
          <w:szCs w:val="21"/>
        </w:rPr>
        <w:t>采集终止时间</w:t>
      </w:r>
      <w:r w:rsidRPr="00DE2526">
        <w:rPr>
          <w:rFonts w:ascii="Arial" w:eastAsia="宋体" w:hAnsi="Arial" w:cs="Arial" w:hint="eastAsia"/>
          <w:kern w:val="0"/>
          <w:szCs w:val="21"/>
        </w:rPr>
        <w:t>2;</w:t>
      </w:r>
      <w:r w:rsidRPr="00DE2526">
        <w:rPr>
          <w:rFonts w:ascii="Arial" w:eastAsia="宋体" w:hAnsi="Arial" w:cs="Arial" w:hint="eastAsia"/>
          <w:kern w:val="0"/>
          <w:szCs w:val="21"/>
        </w:rPr>
        <w:t>线路</w:t>
      </w:r>
      <w:r w:rsidRPr="00DE2526">
        <w:rPr>
          <w:rFonts w:ascii="Arial" w:eastAsia="宋体" w:hAnsi="Arial" w:cs="Arial" w:hint="eastAsia"/>
          <w:kern w:val="0"/>
          <w:szCs w:val="21"/>
        </w:rPr>
        <w:t>2;</w:t>
      </w:r>
      <w:r w:rsidRPr="00DE2526">
        <w:rPr>
          <w:rFonts w:ascii="Arial" w:eastAsia="宋体" w:hAnsi="Arial" w:cs="Arial" w:hint="eastAsia"/>
          <w:kern w:val="0"/>
          <w:szCs w:val="21"/>
        </w:rPr>
        <w:t>行别</w:t>
      </w:r>
      <w:r w:rsidRPr="00DE2526">
        <w:rPr>
          <w:rFonts w:ascii="Arial" w:eastAsia="宋体" w:hAnsi="Arial" w:cs="Arial" w:hint="eastAsia"/>
          <w:kern w:val="0"/>
          <w:szCs w:val="21"/>
        </w:rPr>
        <w:t>2;</w:t>
      </w:r>
      <w:r w:rsidRPr="00DE2526">
        <w:rPr>
          <w:rFonts w:ascii="Arial" w:eastAsia="宋体" w:hAnsi="Arial" w:cs="Arial" w:hint="eastAsia"/>
          <w:kern w:val="0"/>
          <w:szCs w:val="21"/>
        </w:rPr>
        <w:t>起始里程</w:t>
      </w:r>
      <w:r w:rsidRPr="00DE2526">
        <w:rPr>
          <w:rFonts w:ascii="Arial" w:eastAsia="宋体" w:hAnsi="Arial" w:cs="Arial" w:hint="eastAsia"/>
          <w:kern w:val="0"/>
          <w:szCs w:val="21"/>
        </w:rPr>
        <w:t>2;</w:t>
      </w:r>
      <w:r w:rsidRPr="00DE2526">
        <w:rPr>
          <w:rFonts w:ascii="Arial" w:eastAsia="宋体" w:hAnsi="Arial" w:cs="Arial" w:hint="eastAsia"/>
          <w:kern w:val="0"/>
          <w:szCs w:val="21"/>
        </w:rPr>
        <w:t>终止里程</w:t>
      </w:r>
      <w:r w:rsidRPr="00DE2526">
        <w:rPr>
          <w:rFonts w:ascii="Arial" w:eastAsia="宋体" w:hAnsi="Arial" w:cs="Arial" w:hint="eastAsia"/>
          <w:kern w:val="0"/>
          <w:szCs w:val="21"/>
        </w:rPr>
        <w:t>2</w:t>
      </w:r>
    </w:p>
    <w:p w14:paraId="4550599A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/>
          <w:kern w:val="0"/>
          <w:szCs w:val="21"/>
        </w:rPr>
        <w:t>………</w:t>
      </w:r>
    </w:p>
    <w:p w14:paraId="368A4E2D" w14:textId="1CF5186A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/>
          <w:kern w:val="0"/>
          <w:szCs w:val="21"/>
        </w:rPr>
        <w:t>……</w:t>
      </w:r>
      <w:r w:rsidRPr="00DE2526">
        <w:rPr>
          <w:rFonts w:ascii="Arial" w:eastAsia="宋体" w:hAnsi="Arial" w:cs="Arial" w:hint="eastAsia"/>
          <w:kern w:val="0"/>
          <w:szCs w:val="21"/>
        </w:rPr>
        <w:t>描述字幕文件的信息</w:t>
      </w:r>
      <w:r w:rsidRPr="00DE2526">
        <w:rPr>
          <w:rFonts w:ascii="Arial" w:eastAsia="宋体" w:hAnsi="Arial" w:cs="Arial"/>
          <w:kern w:val="0"/>
          <w:szCs w:val="21"/>
        </w:rPr>
        <w:t xml:space="preserve">. </w:t>
      </w:r>
      <w:r w:rsidRPr="00DE2526">
        <w:rPr>
          <w:rFonts w:ascii="Arial" w:eastAsia="宋体" w:hAnsi="Arial" w:cs="Arial" w:hint="eastAsia"/>
          <w:kern w:val="0"/>
          <w:szCs w:val="21"/>
        </w:rPr>
        <w:t>（此部分不会显示在字幕上）</w:t>
      </w:r>
    </w:p>
    <w:p w14:paraId="72E5D708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Define</w:t>
      </w:r>
      <w:r w:rsidRPr="00DE2526">
        <w:rPr>
          <w:rFonts w:ascii="Arial" w:eastAsia="宋体" w:hAnsi="Arial" w:cs="Arial"/>
          <w:kern w:val="0"/>
          <w:szCs w:val="21"/>
        </w:rPr>
        <w:t>Segment]</w:t>
      </w:r>
    </w:p>
    <w:p w14:paraId="76774111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 xml:space="preserve"> ……</w:t>
      </w:r>
      <w:r w:rsidRPr="00DE2526">
        <w:rPr>
          <w:rFonts w:ascii="Arial" w:eastAsia="宋体" w:hAnsi="Arial" w:cs="Arial" w:hint="eastAsia"/>
          <w:kern w:val="0"/>
          <w:szCs w:val="21"/>
        </w:rPr>
        <w:t>描述文件字幕字段定义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>(</w:t>
      </w:r>
      <w:r w:rsidRPr="00DE2526">
        <w:rPr>
          <w:rFonts w:ascii="Arial" w:eastAsia="宋体" w:hAnsi="Arial" w:cs="Arial" w:hint="eastAsia"/>
          <w:kern w:val="0"/>
          <w:szCs w:val="21"/>
        </w:rPr>
        <w:t>此部分描述数据段数据的名称和解析顺序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以分号隔开</w:t>
      </w:r>
      <w:r w:rsidRPr="00DE2526">
        <w:rPr>
          <w:rFonts w:ascii="Arial" w:eastAsia="宋体" w:hAnsi="Arial" w:cs="Arial"/>
          <w:kern w:val="0"/>
          <w:szCs w:val="21"/>
        </w:rPr>
        <w:t>)</w:t>
      </w:r>
    </w:p>
    <w:p w14:paraId="5808306C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开始帧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结束帧；线路</w:t>
      </w:r>
      <w:r w:rsidRPr="00DE2526">
        <w:rPr>
          <w:rFonts w:ascii="Arial" w:eastAsia="宋体" w:hAnsi="Arial" w:cs="Arial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行别</w:t>
      </w:r>
      <w:r w:rsidRPr="00DE2526">
        <w:rPr>
          <w:rFonts w:ascii="Arial" w:eastAsia="宋体" w:hAnsi="Arial" w:cs="Arial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车次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日期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; </w:t>
      </w:r>
      <w:r w:rsidRPr="00DE2526">
        <w:rPr>
          <w:rFonts w:ascii="Arial" w:eastAsia="宋体" w:hAnsi="Arial" w:cs="Arial" w:hint="eastAsia"/>
          <w:kern w:val="0"/>
          <w:szCs w:val="21"/>
        </w:rPr>
        <w:t>时间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位置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公里标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速度</w:t>
      </w:r>
    </w:p>
    <w:p w14:paraId="4D3673D4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以后可以在这里扩展字段定义。</w:t>
      </w:r>
    </w:p>
    <w:p w14:paraId="3D0668A1" w14:textId="7ADE70F9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 </w:t>
      </w:r>
      <w:r w:rsidRPr="00DE2526">
        <w:rPr>
          <w:rFonts w:ascii="Arial" w:eastAsia="宋体" w:hAnsi="Arial" w:cs="Arial" w:hint="eastAsia"/>
          <w:kern w:val="0"/>
          <w:szCs w:val="21"/>
        </w:rPr>
        <w:t>备注：开始帧，结束帧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时间和里程</w:t>
      </w:r>
      <w:r w:rsidR="0004795A">
        <w:rPr>
          <w:rFonts w:ascii="Arial" w:eastAsia="宋体" w:hAnsi="Arial" w:cs="Arial" w:hint="eastAsia"/>
          <w:kern w:val="0"/>
          <w:szCs w:val="21"/>
        </w:rPr>
        <w:t>(</w:t>
      </w:r>
      <w:r w:rsidR="0004795A">
        <w:rPr>
          <w:rFonts w:ascii="Arial" w:eastAsia="宋体" w:hAnsi="Arial" w:cs="Arial" w:hint="eastAsia"/>
          <w:kern w:val="0"/>
          <w:szCs w:val="21"/>
        </w:rPr>
        <w:t>里程必须是千米和米分开</w:t>
      </w:r>
      <w:r w:rsidR="0004795A">
        <w:rPr>
          <w:rFonts w:ascii="Arial" w:eastAsia="宋体" w:hAnsi="Arial" w:cs="Arial" w:hint="eastAsia"/>
          <w:kern w:val="0"/>
          <w:szCs w:val="21"/>
        </w:rPr>
        <w:t>)</w:t>
      </w:r>
      <w:r w:rsidRPr="00DE2526">
        <w:rPr>
          <w:rFonts w:ascii="Arial" w:eastAsia="宋体" w:hAnsi="Arial" w:cs="Arial" w:hint="eastAsia"/>
          <w:kern w:val="0"/>
          <w:szCs w:val="21"/>
        </w:rPr>
        <w:t>必需有；结束帧必须大于开始帧，开始帧和结束帧不必连续，时间格式应写成“</w:t>
      </w:r>
      <w:r w:rsidRPr="00DE2526">
        <w:rPr>
          <w:rFonts w:ascii="Arial" w:eastAsia="宋体" w:hAnsi="Arial" w:cs="Arial" w:hint="eastAsia"/>
          <w:kern w:val="0"/>
          <w:szCs w:val="21"/>
        </w:rPr>
        <w:t>XXXX-XX-XX</w:t>
      </w:r>
      <w:r w:rsidRPr="00DE2526">
        <w:rPr>
          <w:rFonts w:ascii="Arial" w:eastAsia="宋体" w:hAnsi="Arial" w:cs="Arial" w:hint="eastAsia"/>
          <w:kern w:val="0"/>
          <w:szCs w:val="21"/>
        </w:rPr>
        <w:t>”比如“</w:t>
      </w:r>
      <w:r w:rsidRPr="00DE2526">
        <w:rPr>
          <w:rFonts w:ascii="Arial" w:eastAsia="宋体" w:hAnsi="Arial" w:cs="Arial" w:hint="eastAsia"/>
          <w:kern w:val="0"/>
          <w:szCs w:val="21"/>
        </w:rPr>
        <w:t>2017-04-06</w:t>
      </w:r>
      <w:r w:rsidRPr="00DE2526">
        <w:rPr>
          <w:rFonts w:ascii="Arial" w:eastAsia="宋体" w:hAnsi="Arial" w:cs="Arial" w:hint="eastAsia"/>
          <w:kern w:val="0"/>
          <w:szCs w:val="21"/>
        </w:rPr>
        <w:t>”；里程的字段是“千米”和“米”两个字段。</w:t>
      </w:r>
    </w:p>
    <w:p w14:paraId="39E8AF72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</w:t>
      </w:r>
      <w:r w:rsidRPr="00DE2526">
        <w:rPr>
          <w:rFonts w:ascii="Arial" w:eastAsia="宋体" w:hAnsi="Arial" w:cs="Arial"/>
          <w:kern w:val="0"/>
          <w:szCs w:val="21"/>
        </w:rPr>
        <w:t>DataSegment]</w:t>
      </w:r>
    </w:p>
    <w:p w14:paraId="2E9F82C7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 xml:space="preserve">  …..</w:t>
      </w:r>
      <w:r w:rsidRPr="00DE2526">
        <w:rPr>
          <w:rFonts w:ascii="Arial" w:eastAsia="宋体" w:hAnsi="Arial" w:cs="Arial" w:hint="eastAsia"/>
          <w:kern w:val="0"/>
          <w:szCs w:val="21"/>
        </w:rPr>
        <w:t>字幕数据，按照</w:t>
      </w:r>
      <w:r w:rsidRPr="00DE2526">
        <w:rPr>
          <w:rFonts w:ascii="Arial" w:eastAsia="宋体" w:hAnsi="Arial" w:cs="Arial" w:hint="eastAsia"/>
          <w:kern w:val="0"/>
          <w:szCs w:val="21"/>
        </w:rPr>
        <w:t>Define</w:t>
      </w:r>
      <w:r w:rsidRPr="00DE2526">
        <w:rPr>
          <w:rFonts w:ascii="Arial" w:eastAsia="宋体" w:hAnsi="Arial" w:cs="Arial"/>
          <w:kern w:val="0"/>
          <w:szCs w:val="21"/>
        </w:rPr>
        <w:t>Segment</w:t>
      </w:r>
      <w:r w:rsidRPr="00DE2526">
        <w:rPr>
          <w:rFonts w:ascii="Arial" w:eastAsia="宋体" w:hAnsi="Arial" w:cs="Arial" w:hint="eastAsia"/>
          <w:kern w:val="0"/>
          <w:szCs w:val="21"/>
        </w:rPr>
        <w:t>定义的字段和顺序以分号隔开来保存数据；</w:t>
      </w:r>
    </w:p>
    <w:p w14:paraId="3868E861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</w:t>
      </w:r>
      <w:r w:rsidRPr="00DE2526">
        <w:rPr>
          <w:rFonts w:ascii="Arial" w:eastAsia="宋体" w:hAnsi="Arial" w:cs="Arial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1;</w:t>
      </w:r>
      <w:r w:rsidRPr="00DE2526">
        <w:rPr>
          <w:rFonts w:ascii="Arial" w:eastAsia="宋体" w:hAnsi="Arial" w:cs="Arial"/>
          <w:kern w:val="0"/>
          <w:szCs w:val="21"/>
        </w:rPr>
        <w:t>2</w:t>
      </w:r>
      <w:r w:rsidRPr="00DE2526">
        <w:rPr>
          <w:rFonts w:ascii="Arial" w:eastAsia="宋体" w:hAnsi="Arial" w:cs="Arial" w:hint="eastAsia"/>
          <w:kern w:val="0"/>
          <w:szCs w:val="21"/>
        </w:rPr>
        <w:t>；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5BB6C04A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</w:p>
    <w:p w14:paraId="0CFBB05A" w14:textId="2058F9E3" w:rsidR="00C260B0" w:rsidRPr="00DE2526" w:rsidRDefault="00830172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示例</w:t>
      </w:r>
      <w:r w:rsidRPr="00DE2526">
        <w:rPr>
          <w:rFonts w:ascii="Arial" w:eastAsia="宋体" w:hAnsi="Arial" w:cs="Arial" w:hint="eastAsia"/>
          <w:kern w:val="0"/>
          <w:szCs w:val="21"/>
        </w:rPr>
        <w:t>:</w:t>
      </w:r>
    </w:p>
    <w:p w14:paraId="107737F5" w14:textId="77777777" w:rsidR="00830172" w:rsidRPr="00DE2526" w:rsidRDefault="00830172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</w:p>
    <w:p w14:paraId="2EA91B87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</w:t>
      </w:r>
      <w:r w:rsidRPr="00DE2526">
        <w:rPr>
          <w:rFonts w:ascii="Arial" w:eastAsia="宋体" w:hAnsi="Arial" w:cs="Arial"/>
          <w:kern w:val="0"/>
          <w:szCs w:val="21"/>
        </w:rPr>
        <w:t>info]</w:t>
      </w:r>
    </w:p>
    <w:p w14:paraId="2891D1AD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/>
          <w:kern w:val="0"/>
          <w:szCs w:val="21"/>
        </w:rPr>
        <w:t xml:space="preserve">  N</w:t>
      </w:r>
      <w:r w:rsidRPr="00DE2526">
        <w:rPr>
          <w:rFonts w:ascii="Arial" w:eastAsia="宋体" w:hAnsi="Arial" w:cs="Arial" w:hint="eastAsia"/>
          <w:kern w:val="0"/>
          <w:szCs w:val="21"/>
        </w:rPr>
        <w:t>ull</w:t>
      </w:r>
    </w:p>
    <w:p w14:paraId="7D25A632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Define</w:t>
      </w:r>
      <w:r w:rsidRPr="00DE2526">
        <w:rPr>
          <w:rFonts w:ascii="Arial" w:eastAsia="宋体" w:hAnsi="Arial" w:cs="Arial"/>
          <w:kern w:val="0"/>
          <w:szCs w:val="21"/>
        </w:rPr>
        <w:t xml:space="preserve">Segment]  </w:t>
      </w:r>
    </w:p>
    <w:p w14:paraId="2865CFE4" w14:textId="4706E078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 xml:space="preserve">  </w:t>
      </w:r>
      <w:r w:rsidRPr="00DE2526">
        <w:rPr>
          <w:rFonts w:ascii="Arial" w:eastAsia="宋体" w:hAnsi="Arial" w:cs="Arial"/>
          <w:kern w:val="0"/>
          <w:szCs w:val="21"/>
        </w:rPr>
        <w:t xml:space="preserve"> </w:t>
      </w:r>
      <w:r w:rsidRPr="00DE2526">
        <w:rPr>
          <w:rFonts w:ascii="Arial" w:eastAsia="宋体" w:hAnsi="Arial" w:cs="Arial" w:hint="eastAsia"/>
          <w:kern w:val="0"/>
          <w:szCs w:val="21"/>
        </w:rPr>
        <w:t>开始帧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结束帧；</w:t>
      </w:r>
      <w:r w:rsidR="000D3C97">
        <w:rPr>
          <w:rFonts w:ascii="Arial" w:eastAsia="宋体" w:hAnsi="Arial" w:cs="Arial" w:hint="eastAsia"/>
          <w:kern w:val="0"/>
          <w:szCs w:val="21"/>
        </w:rPr>
        <w:t>千米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 w:hint="eastAsia"/>
          <w:kern w:val="0"/>
          <w:szCs w:val="21"/>
        </w:rPr>
        <w:t>米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线路</w:t>
      </w:r>
      <w:r w:rsidRPr="00DE2526">
        <w:rPr>
          <w:rFonts w:ascii="Arial" w:eastAsia="宋体" w:hAnsi="Arial" w:cs="Arial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行别</w:t>
      </w:r>
      <w:r w:rsidRPr="00DE2526">
        <w:rPr>
          <w:rFonts w:ascii="Arial" w:eastAsia="宋体" w:hAnsi="Arial" w:cs="Arial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车次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日期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; </w:t>
      </w:r>
      <w:r w:rsidRPr="00DE2526">
        <w:rPr>
          <w:rFonts w:ascii="Arial" w:eastAsia="宋体" w:hAnsi="Arial" w:cs="Arial" w:hint="eastAsia"/>
          <w:kern w:val="0"/>
          <w:szCs w:val="21"/>
        </w:rPr>
        <w:t>时间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位置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公里标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速度</w:t>
      </w:r>
    </w:p>
    <w:p w14:paraId="64E51DE4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[</w:t>
      </w:r>
      <w:r w:rsidRPr="00DE2526">
        <w:rPr>
          <w:rFonts w:ascii="Arial" w:eastAsia="宋体" w:hAnsi="Arial" w:cs="Arial"/>
          <w:kern w:val="0"/>
          <w:szCs w:val="21"/>
        </w:rPr>
        <w:t>DataSegment]</w:t>
      </w:r>
    </w:p>
    <w:p w14:paraId="44B89948" w14:textId="3B374251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2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="000D3C97">
        <w:rPr>
          <w:rFonts w:ascii="Arial" w:eastAsia="宋体" w:hAnsi="Arial" w:cs="Arial" w:hint="eastAsia"/>
          <w:kern w:val="0"/>
          <w:szCs w:val="21"/>
        </w:rPr>
        <w:t>2</w:t>
      </w:r>
      <w:r w:rsidR="000D3C97">
        <w:rPr>
          <w:rFonts w:ascii="Arial" w:eastAsia="宋体" w:hAnsi="Arial" w:cs="Arial"/>
          <w:kern w:val="0"/>
          <w:szCs w:val="21"/>
        </w:rPr>
        <w:t>00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/>
          <w:kern w:val="0"/>
          <w:szCs w:val="21"/>
        </w:rPr>
        <w:t>124</w:t>
      </w:r>
      <w:r w:rsidR="000D3C97">
        <w:rPr>
          <w:rFonts w:ascii="Arial" w:eastAsia="宋体" w:hAnsi="Arial" w:cs="Arial" w:hint="eastAsia"/>
          <w:kern w:val="0"/>
          <w:szCs w:val="21"/>
        </w:rPr>
        <w:t>.</w:t>
      </w:r>
      <w:r w:rsidR="000D3C97">
        <w:rPr>
          <w:rFonts w:ascii="Arial" w:eastAsia="宋体" w:hAnsi="Arial" w:cs="Arial"/>
          <w:kern w:val="0"/>
          <w:szCs w:val="21"/>
        </w:rPr>
        <w:t>5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78DD36BF" w14:textId="610811FA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3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4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="000D3C97">
        <w:rPr>
          <w:rFonts w:ascii="Arial" w:eastAsia="宋体" w:hAnsi="Arial" w:cs="Arial" w:hint="eastAsia"/>
          <w:kern w:val="0"/>
          <w:szCs w:val="21"/>
        </w:rPr>
        <w:t>2</w:t>
      </w:r>
      <w:r w:rsidR="000D3C97">
        <w:rPr>
          <w:rFonts w:ascii="Arial" w:eastAsia="宋体" w:hAnsi="Arial" w:cs="Arial"/>
          <w:kern w:val="0"/>
          <w:szCs w:val="21"/>
        </w:rPr>
        <w:t>00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/>
          <w:kern w:val="0"/>
          <w:szCs w:val="21"/>
        </w:rPr>
        <w:t>124</w:t>
      </w:r>
      <w:r w:rsidR="000D3C97">
        <w:rPr>
          <w:rFonts w:ascii="Arial" w:eastAsia="宋体" w:hAnsi="Arial" w:cs="Arial" w:hint="eastAsia"/>
          <w:kern w:val="0"/>
          <w:szCs w:val="21"/>
        </w:rPr>
        <w:t>.</w:t>
      </w:r>
      <w:r w:rsidR="000D3C97">
        <w:rPr>
          <w:rFonts w:ascii="Arial" w:eastAsia="宋体" w:hAnsi="Arial" w:cs="Arial"/>
          <w:kern w:val="0"/>
          <w:szCs w:val="21"/>
        </w:rPr>
        <w:t>5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598A2430" w14:textId="0DA69DBB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5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6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="000D3C97">
        <w:rPr>
          <w:rFonts w:ascii="Arial" w:eastAsia="宋体" w:hAnsi="Arial" w:cs="Arial" w:hint="eastAsia"/>
          <w:kern w:val="0"/>
          <w:szCs w:val="21"/>
        </w:rPr>
        <w:t>2</w:t>
      </w:r>
      <w:r w:rsidR="000D3C97">
        <w:rPr>
          <w:rFonts w:ascii="Arial" w:eastAsia="宋体" w:hAnsi="Arial" w:cs="Arial"/>
          <w:kern w:val="0"/>
          <w:szCs w:val="21"/>
        </w:rPr>
        <w:t>00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/>
          <w:kern w:val="0"/>
          <w:szCs w:val="21"/>
        </w:rPr>
        <w:t>124</w:t>
      </w:r>
      <w:r w:rsidR="000D3C97">
        <w:rPr>
          <w:rFonts w:ascii="Arial" w:eastAsia="宋体" w:hAnsi="Arial" w:cs="Arial" w:hint="eastAsia"/>
          <w:kern w:val="0"/>
          <w:szCs w:val="21"/>
        </w:rPr>
        <w:t>.</w:t>
      </w:r>
      <w:r w:rsidR="000D3C97">
        <w:rPr>
          <w:rFonts w:ascii="Arial" w:eastAsia="宋体" w:hAnsi="Arial" w:cs="Arial"/>
          <w:kern w:val="0"/>
          <w:szCs w:val="21"/>
        </w:rPr>
        <w:t>5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239B275F" w14:textId="4BFDD6B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7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8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="000D3C97">
        <w:rPr>
          <w:rFonts w:ascii="Arial" w:eastAsia="宋体" w:hAnsi="Arial" w:cs="Arial" w:hint="eastAsia"/>
          <w:kern w:val="0"/>
          <w:szCs w:val="21"/>
        </w:rPr>
        <w:t>2</w:t>
      </w:r>
      <w:r w:rsidR="000D3C97">
        <w:rPr>
          <w:rFonts w:ascii="Arial" w:eastAsia="宋体" w:hAnsi="Arial" w:cs="Arial"/>
          <w:kern w:val="0"/>
          <w:szCs w:val="21"/>
        </w:rPr>
        <w:t>00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/>
          <w:kern w:val="0"/>
          <w:szCs w:val="21"/>
        </w:rPr>
        <w:t>124</w:t>
      </w:r>
      <w:r w:rsidR="000D3C97">
        <w:rPr>
          <w:rFonts w:ascii="Arial" w:eastAsia="宋体" w:hAnsi="Arial" w:cs="Arial" w:hint="eastAsia"/>
          <w:kern w:val="0"/>
          <w:szCs w:val="21"/>
        </w:rPr>
        <w:t>.</w:t>
      </w:r>
      <w:r w:rsidR="000D3C97">
        <w:rPr>
          <w:rFonts w:ascii="Arial" w:eastAsia="宋体" w:hAnsi="Arial" w:cs="Arial"/>
          <w:kern w:val="0"/>
          <w:szCs w:val="21"/>
        </w:rPr>
        <w:t>5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12422A80" w14:textId="642304C4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9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10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="000D3C97">
        <w:rPr>
          <w:rFonts w:ascii="Arial" w:eastAsia="宋体" w:hAnsi="Arial" w:cs="Arial" w:hint="eastAsia"/>
          <w:kern w:val="0"/>
          <w:szCs w:val="21"/>
        </w:rPr>
        <w:t>2</w:t>
      </w:r>
      <w:r w:rsidR="000D3C97">
        <w:rPr>
          <w:rFonts w:ascii="Arial" w:eastAsia="宋体" w:hAnsi="Arial" w:cs="Arial"/>
          <w:kern w:val="0"/>
          <w:szCs w:val="21"/>
        </w:rPr>
        <w:t>00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="000D3C97">
        <w:rPr>
          <w:rFonts w:ascii="Arial" w:eastAsia="宋体" w:hAnsi="Arial" w:cs="Arial"/>
          <w:kern w:val="0"/>
          <w:szCs w:val="21"/>
        </w:rPr>
        <w:t>124</w:t>
      </w:r>
      <w:r w:rsidR="000D3C97">
        <w:rPr>
          <w:rFonts w:ascii="Arial" w:eastAsia="宋体" w:hAnsi="Arial" w:cs="Arial" w:hint="eastAsia"/>
          <w:kern w:val="0"/>
          <w:szCs w:val="21"/>
        </w:rPr>
        <w:t>.</w:t>
      </w:r>
      <w:r w:rsidR="000D3C97">
        <w:rPr>
          <w:rFonts w:ascii="Arial" w:eastAsia="宋体" w:hAnsi="Arial" w:cs="Arial"/>
          <w:kern w:val="0"/>
          <w:szCs w:val="21"/>
        </w:rPr>
        <w:t>5</w:t>
      </w:r>
      <w:r w:rsidR="000D3C97">
        <w:rPr>
          <w:rFonts w:ascii="Arial" w:eastAsia="宋体" w:hAnsi="Arial" w:cs="Arial" w:hint="eastAsia"/>
          <w:kern w:val="0"/>
          <w:szCs w:val="21"/>
        </w:rPr>
        <w:t>;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0F6532D1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1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20</w:t>
      </w:r>
      <w:r w:rsidRPr="00DE2526">
        <w:rPr>
          <w:rFonts w:ascii="Arial" w:eastAsia="宋体" w:hAnsi="Arial" w:cs="Arial" w:hint="eastAsia"/>
          <w:kern w:val="0"/>
          <w:szCs w:val="21"/>
        </w:rPr>
        <w:t>；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385B25E3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2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 xml:space="preserve"> 40</w:t>
      </w:r>
      <w:r w:rsidRPr="00DE2526">
        <w:rPr>
          <w:rFonts w:ascii="Arial" w:eastAsia="宋体" w:hAnsi="Arial" w:cs="Arial" w:hint="eastAsia"/>
          <w:kern w:val="0"/>
          <w:szCs w:val="21"/>
        </w:rPr>
        <w:t>；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1BC94484" w14:textId="77777777" w:rsidR="00C260B0" w:rsidRPr="00DE2526" w:rsidRDefault="00C260B0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4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42</w:t>
      </w:r>
      <w:r w:rsidRPr="00DE2526">
        <w:rPr>
          <w:rFonts w:ascii="Arial" w:eastAsia="宋体" w:hAnsi="Arial" w:cs="Arial" w:hint="eastAsia"/>
          <w:kern w:val="0"/>
          <w:szCs w:val="21"/>
        </w:rPr>
        <w:t>京广线；上行；</w:t>
      </w:r>
      <w:r w:rsidRPr="00DE2526">
        <w:rPr>
          <w:rFonts w:ascii="Arial" w:eastAsia="宋体" w:hAnsi="Arial" w:cs="Arial" w:hint="eastAsia"/>
          <w:kern w:val="0"/>
          <w:szCs w:val="21"/>
        </w:rPr>
        <w:t>G</w:t>
      </w:r>
      <w:r w:rsidRPr="00DE2526">
        <w:rPr>
          <w:rFonts w:ascii="Arial" w:eastAsia="宋体" w:hAnsi="Arial" w:cs="Arial"/>
          <w:kern w:val="0"/>
          <w:szCs w:val="21"/>
        </w:rPr>
        <w:t>7;2019-20-21 12:00:01;</w:t>
      </w:r>
      <w:r w:rsidRPr="00DE2526">
        <w:rPr>
          <w:rFonts w:ascii="Arial" w:eastAsia="宋体" w:hAnsi="Arial" w:cs="Arial" w:hint="eastAsia"/>
          <w:kern w:val="0"/>
          <w:szCs w:val="21"/>
        </w:rPr>
        <w:t>Front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501</w:t>
      </w:r>
      <w:r w:rsidRPr="00DE2526">
        <w:rPr>
          <w:rFonts w:ascii="Arial" w:eastAsia="宋体" w:hAnsi="Arial" w:cs="Arial" w:hint="eastAsia"/>
          <w:kern w:val="0"/>
          <w:szCs w:val="21"/>
        </w:rPr>
        <w:t>；</w:t>
      </w:r>
      <w:r w:rsidRPr="00DE2526">
        <w:rPr>
          <w:rFonts w:ascii="Arial" w:eastAsia="宋体" w:hAnsi="Arial" w:cs="Arial" w:hint="eastAsia"/>
          <w:kern w:val="0"/>
          <w:szCs w:val="21"/>
        </w:rPr>
        <w:t>300.01</w:t>
      </w:r>
      <w:r w:rsidRPr="00DE2526">
        <w:rPr>
          <w:rFonts w:ascii="Arial" w:eastAsia="宋体" w:hAnsi="Arial" w:cs="Arial"/>
          <w:kern w:val="0"/>
          <w:szCs w:val="21"/>
        </w:rPr>
        <w:t>…….</w:t>
      </w:r>
    </w:p>
    <w:p w14:paraId="473F7822" w14:textId="77777777" w:rsidR="00C260B0" w:rsidRPr="00C260B0" w:rsidRDefault="00C260B0" w:rsidP="00441627"/>
    <w:p w14:paraId="0FD32CF6" w14:textId="6B495168" w:rsidR="00D40582" w:rsidRDefault="006F23A0" w:rsidP="006F23A0">
      <w:pPr>
        <w:pStyle w:val="2"/>
        <w:ind w:firstLine="0"/>
      </w:pPr>
      <w:bookmarkStart w:id="7" w:name="_Toc11675932"/>
      <w:r>
        <w:rPr>
          <w:rFonts w:hint="eastAsia"/>
        </w:rPr>
        <w:lastRenderedPageBreak/>
        <w:t>3.</w:t>
      </w:r>
      <w:r>
        <w:t>3</w:t>
      </w:r>
      <w:r w:rsidR="00D40582">
        <w:rPr>
          <w:rFonts w:hint="eastAsia"/>
        </w:rPr>
        <w:t>字幕</w:t>
      </w:r>
      <w:bookmarkEnd w:id="7"/>
      <w:r w:rsidR="00FF2509">
        <w:rPr>
          <w:rFonts w:hint="eastAsia"/>
        </w:rPr>
        <w:t>组件</w:t>
      </w:r>
    </w:p>
    <w:p w14:paraId="537B2031" w14:textId="005F8546" w:rsidR="00DA3988" w:rsidRPr="00DE2526" w:rsidRDefault="00DA3988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字幕控件设计为单独的可随意设置位置的独立控件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如图</w:t>
      </w:r>
      <w:r w:rsidRPr="00DE2526">
        <w:rPr>
          <w:rFonts w:ascii="Arial" w:eastAsia="宋体" w:hAnsi="Arial" w:cs="Arial" w:hint="eastAsia"/>
          <w:kern w:val="0"/>
          <w:szCs w:val="21"/>
        </w:rPr>
        <w:t>3-</w:t>
      </w:r>
      <w:r w:rsidRPr="00DE2526">
        <w:rPr>
          <w:rFonts w:ascii="Arial" w:eastAsia="宋体" w:hAnsi="Arial" w:cs="Arial"/>
          <w:kern w:val="0"/>
          <w:szCs w:val="21"/>
        </w:rPr>
        <w:t>3</w:t>
      </w:r>
      <w:r w:rsidRPr="00DE2526">
        <w:rPr>
          <w:rFonts w:ascii="Arial" w:eastAsia="宋体" w:hAnsi="Arial" w:cs="Arial" w:hint="eastAsia"/>
          <w:kern w:val="0"/>
          <w:szCs w:val="21"/>
        </w:rPr>
        <w:t>-</w:t>
      </w:r>
      <w:r w:rsidRPr="00DE2526">
        <w:rPr>
          <w:rFonts w:ascii="Arial" w:eastAsia="宋体" w:hAnsi="Arial" w:cs="Arial"/>
          <w:kern w:val="0"/>
          <w:szCs w:val="21"/>
        </w:rPr>
        <w:t>1</w:t>
      </w:r>
      <w:r w:rsidRPr="00DE2526">
        <w:rPr>
          <w:rFonts w:ascii="Arial" w:eastAsia="宋体" w:hAnsi="Arial" w:cs="Arial" w:hint="eastAsia"/>
          <w:kern w:val="0"/>
          <w:szCs w:val="21"/>
        </w:rPr>
        <w:t>字幕控件位置摆放所示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可以居于视频播放控件之外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也可悬浮于视频播放控件之上任意位置</w:t>
      </w:r>
      <w:r w:rsidR="00066887" w:rsidRPr="00DE2526">
        <w:rPr>
          <w:rFonts w:ascii="Arial" w:eastAsia="宋体" w:hAnsi="Arial" w:cs="Arial" w:hint="eastAsia"/>
          <w:kern w:val="0"/>
          <w:szCs w:val="21"/>
        </w:rPr>
        <w:t>。字幕控件只是一个字幕显示的控件</w:t>
      </w:r>
      <w:r w:rsidR="00066887" w:rsidRPr="00DE2526">
        <w:rPr>
          <w:rFonts w:ascii="Arial" w:eastAsia="宋体" w:hAnsi="Arial" w:cs="Arial" w:hint="eastAsia"/>
          <w:kern w:val="0"/>
          <w:szCs w:val="21"/>
        </w:rPr>
        <w:t>,</w:t>
      </w:r>
      <w:r w:rsidR="00066887" w:rsidRPr="00DE2526">
        <w:rPr>
          <w:rFonts w:ascii="Arial" w:eastAsia="宋体" w:hAnsi="Arial" w:cs="Arial" w:hint="eastAsia"/>
          <w:kern w:val="0"/>
          <w:szCs w:val="21"/>
        </w:rPr>
        <w:t>提供给外部可设置显示字段信息的接口。</w:t>
      </w:r>
    </w:p>
    <w:p w14:paraId="7914DFCC" w14:textId="32B0304E" w:rsidR="00D40582" w:rsidRDefault="00DA3988" w:rsidP="00D40582">
      <w:pPr>
        <w:ind w:firstLine="420"/>
        <w:jc w:val="center"/>
      </w:pPr>
      <w:r>
        <w:rPr>
          <w:noProof/>
        </w:rPr>
        <w:drawing>
          <wp:inline distT="0" distB="0" distL="0" distR="0" wp14:anchorId="792E59B7" wp14:editId="26B4FEDE">
            <wp:extent cx="5274310" cy="28365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E6397" w14:textId="7F43B6E0" w:rsidR="0061377E" w:rsidRDefault="00DA3988" w:rsidP="0004795A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字幕</w:t>
      </w:r>
      <w:r w:rsidR="00004A8D">
        <w:rPr>
          <w:rFonts w:hint="eastAsia"/>
        </w:rPr>
        <w:t>组件</w:t>
      </w:r>
      <w:r>
        <w:rPr>
          <w:rFonts w:hint="eastAsia"/>
        </w:rPr>
        <w:t>位置</w:t>
      </w:r>
      <w:r w:rsidR="00004A8D">
        <w:rPr>
          <w:rFonts w:hint="eastAsia"/>
        </w:rPr>
        <w:t>示例</w:t>
      </w:r>
    </w:p>
    <w:p w14:paraId="2BB3B090" w14:textId="6F26B092" w:rsidR="001F2404" w:rsidRDefault="000F03C7" w:rsidP="001F2404">
      <w:pPr>
        <w:ind w:firstLine="420"/>
        <w:rPr>
          <w:b/>
          <w:bCs/>
        </w:rPr>
      </w:pPr>
      <w:r>
        <w:rPr>
          <w:rFonts w:hint="eastAsia"/>
          <w:b/>
          <w:bCs/>
        </w:rPr>
        <w:t>字幕控件工作流程</w:t>
      </w:r>
    </w:p>
    <w:p w14:paraId="3D32C23A" w14:textId="4185CB63" w:rsidR="000F03C7" w:rsidRDefault="000F03C7" w:rsidP="0004795A">
      <w:pPr>
        <w:ind w:firstLine="420"/>
        <w:jc w:val="center"/>
      </w:pPr>
      <w:r>
        <w:object w:dxaOrig="12840" w:dyaOrig="935" w14:anchorId="45A0EDCA">
          <v:shape id="_x0000_i1025" type="#_x0000_t75" style="width:414.85pt;height:30.4pt" o:ole="">
            <v:imagedata r:id="rId13" o:title=""/>
          </v:shape>
          <o:OLEObject Type="Embed" ProgID="Visio.Drawing.11" ShapeID="_x0000_i1025" DrawAspect="Content" ObjectID="_1656930031" r:id="rId14"/>
        </w:objec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3-</w:t>
      </w:r>
      <w:r>
        <w:t>3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字幕组件工作流程</w:t>
      </w:r>
    </w:p>
    <w:p w14:paraId="24E7AA1F" w14:textId="7FE6D309" w:rsidR="000F03C7" w:rsidRDefault="00EC59B5" w:rsidP="001F2404">
      <w:pPr>
        <w:ind w:firstLine="420"/>
        <w:rPr>
          <w:b/>
          <w:bCs/>
        </w:rPr>
      </w:pPr>
      <w:r>
        <w:rPr>
          <w:rFonts w:hint="eastAsia"/>
          <w:b/>
          <w:bCs/>
        </w:rPr>
        <w:t>字幕组件</w:t>
      </w:r>
      <w:r w:rsidR="007F4D2F">
        <w:rPr>
          <w:rFonts w:hint="eastAsia"/>
          <w:b/>
          <w:bCs/>
        </w:rPr>
        <w:t>提供外部设置</w:t>
      </w:r>
      <w:r w:rsidR="00DD1E7A">
        <w:rPr>
          <w:rFonts w:hint="eastAsia"/>
          <w:b/>
          <w:bCs/>
        </w:rPr>
        <w:t>功能</w:t>
      </w:r>
    </w:p>
    <w:tbl>
      <w:tblPr>
        <w:tblStyle w:val="af"/>
        <w:tblW w:w="0" w:type="auto"/>
        <w:tblInd w:w="392" w:type="dxa"/>
        <w:tblLook w:val="04A0" w:firstRow="1" w:lastRow="0" w:firstColumn="1" w:lastColumn="0" w:noHBand="0" w:noVBand="1"/>
      </w:tblPr>
      <w:tblGrid>
        <w:gridCol w:w="709"/>
        <w:gridCol w:w="3198"/>
        <w:gridCol w:w="4223"/>
      </w:tblGrid>
      <w:tr w:rsidR="00EC59B5" w14:paraId="0CB4B4AA" w14:textId="77777777" w:rsidTr="005775FC">
        <w:tc>
          <w:tcPr>
            <w:tcW w:w="709" w:type="dxa"/>
          </w:tcPr>
          <w:p w14:paraId="11CF747C" w14:textId="1AD543D5" w:rsidR="00EC59B5" w:rsidRDefault="00EC59B5" w:rsidP="001F240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198" w:type="dxa"/>
          </w:tcPr>
          <w:p w14:paraId="5EB484CC" w14:textId="0310128B" w:rsidR="00EC59B5" w:rsidRDefault="00DD1E7A" w:rsidP="001F240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4223" w:type="dxa"/>
          </w:tcPr>
          <w:p w14:paraId="4E577873" w14:textId="41E2C9C4" w:rsidR="00EC59B5" w:rsidRDefault="005775FC" w:rsidP="001F240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</w:t>
            </w:r>
          </w:p>
        </w:tc>
      </w:tr>
      <w:tr w:rsidR="00EC59B5" w14:paraId="737FB35F" w14:textId="77777777" w:rsidTr="005775FC">
        <w:tc>
          <w:tcPr>
            <w:tcW w:w="709" w:type="dxa"/>
          </w:tcPr>
          <w:p w14:paraId="0B838BEB" w14:textId="1104C190" w:rsidR="00EC59B5" w:rsidRPr="007F4D2F" w:rsidRDefault="00EC59B5" w:rsidP="001F2404">
            <w:r w:rsidRPr="007F4D2F">
              <w:rPr>
                <w:rFonts w:hint="eastAsia"/>
              </w:rPr>
              <w:t>1</w:t>
            </w:r>
          </w:p>
        </w:tc>
        <w:tc>
          <w:tcPr>
            <w:tcW w:w="3198" w:type="dxa"/>
          </w:tcPr>
          <w:p w14:paraId="509B65A6" w14:textId="4CD0A217" w:rsidR="00EC59B5" w:rsidRPr="007F4D2F" w:rsidRDefault="00EC59B5" w:rsidP="001F2404">
            <w:r w:rsidRPr="007F4D2F">
              <w:rPr>
                <w:rFonts w:hint="eastAsia"/>
              </w:rPr>
              <w:t>设置字幕信息</w:t>
            </w:r>
          </w:p>
        </w:tc>
        <w:tc>
          <w:tcPr>
            <w:tcW w:w="4223" w:type="dxa"/>
          </w:tcPr>
          <w:p w14:paraId="749782BE" w14:textId="5D4D494E" w:rsidR="00EC59B5" w:rsidRPr="007F4D2F" w:rsidRDefault="005775FC" w:rsidP="001F2404">
            <w:r>
              <w:rPr>
                <w:rFonts w:hint="eastAsia"/>
              </w:rPr>
              <w:t>提供接口</w:t>
            </w:r>
            <w:r w:rsidR="007F4D2F" w:rsidRPr="007F4D2F">
              <w:rPr>
                <w:rFonts w:hint="eastAsia"/>
              </w:rPr>
              <w:t>设置字幕的显示字段和字段信息</w:t>
            </w:r>
          </w:p>
        </w:tc>
      </w:tr>
      <w:tr w:rsidR="00EC59B5" w14:paraId="141C064E" w14:textId="77777777" w:rsidTr="005775FC">
        <w:tc>
          <w:tcPr>
            <w:tcW w:w="709" w:type="dxa"/>
          </w:tcPr>
          <w:p w14:paraId="13C6347B" w14:textId="122AA0CD" w:rsidR="00EC59B5" w:rsidRPr="007F4D2F" w:rsidRDefault="00EC59B5" w:rsidP="001F2404">
            <w:r w:rsidRPr="007F4D2F">
              <w:rPr>
                <w:rFonts w:hint="eastAsia"/>
              </w:rPr>
              <w:t>2</w:t>
            </w:r>
          </w:p>
        </w:tc>
        <w:tc>
          <w:tcPr>
            <w:tcW w:w="3198" w:type="dxa"/>
          </w:tcPr>
          <w:p w14:paraId="35D80B7B" w14:textId="131B2209" w:rsidR="00EC59B5" w:rsidRPr="007F4D2F" w:rsidRDefault="00EC59B5" w:rsidP="001F2404">
            <w:r w:rsidRPr="007F4D2F">
              <w:rPr>
                <w:rFonts w:hint="eastAsia"/>
              </w:rPr>
              <w:t>设置字幕组件位置</w:t>
            </w:r>
          </w:p>
        </w:tc>
        <w:tc>
          <w:tcPr>
            <w:tcW w:w="4223" w:type="dxa"/>
          </w:tcPr>
          <w:p w14:paraId="3C3D3B63" w14:textId="62D2D790" w:rsidR="00EC59B5" w:rsidRPr="007F4D2F" w:rsidRDefault="005775FC" w:rsidP="001F2404">
            <w:r>
              <w:rPr>
                <w:rFonts w:hint="eastAsia"/>
              </w:rPr>
              <w:t>提供接口</w:t>
            </w:r>
            <w:r w:rsidR="007F4D2F" w:rsidRPr="007F4D2F">
              <w:rPr>
                <w:rFonts w:hint="eastAsia"/>
              </w:rPr>
              <w:t>设置字幕组件相对于父控件的坐标位置</w:t>
            </w:r>
          </w:p>
        </w:tc>
      </w:tr>
      <w:tr w:rsidR="00EC59B5" w14:paraId="1CF653EA" w14:textId="77777777" w:rsidTr="005775FC">
        <w:tc>
          <w:tcPr>
            <w:tcW w:w="709" w:type="dxa"/>
          </w:tcPr>
          <w:p w14:paraId="77674CC2" w14:textId="30FDFEF7" w:rsidR="00EC59B5" w:rsidRPr="007F4D2F" w:rsidRDefault="00EC59B5" w:rsidP="001F2404">
            <w:r w:rsidRPr="007F4D2F">
              <w:rPr>
                <w:rFonts w:hint="eastAsia"/>
              </w:rPr>
              <w:t>3</w:t>
            </w:r>
          </w:p>
        </w:tc>
        <w:tc>
          <w:tcPr>
            <w:tcW w:w="3198" w:type="dxa"/>
          </w:tcPr>
          <w:p w14:paraId="50F89700" w14:textId="6AD8460A" w:rsidR="00EC59B5" w:rsidRPr="007F4D2F" w:rsidRDefault="00EC59B5" w:rsidP="001F2404">
            <w:r w:rsidRPr="007F4D2F">
              <w:rPr>
                <w:rFonts w:hint="eastAsia"/>
              </w:rPr>
              <w:t>设置字幕组件背景色</w:t>
            </w:r>
          </w:p>
        </w:tc>
        <w:tc>
          <w:tcPr>
            <w:tcW w:w="4223" w:type="dxa"/>
          </w:tcPr>
          <w:p w14:paraId="6BC5C3D3" w14:textId="28B3CE88" w:rsidR="00EC59B5" w:rsidRPr="007F4D2F" w:rsidRDefault="007F4D2F" w:rsidP="001F2404">
            <w:r>
              <w:rPr>
                <w:rFonts w:hint="eastAsia"/>
              </w:rPr>
              <w:t>提供接口设置颜色</w:t>
            </w:r>
          </w:p>
        </w:tc>
      </w:tr>
      <w:tr w:rsidR="00EC59B5" w14:paraId="68BA5C0A" w14:textId="77777777" w:rsidTr="005775FC">
        <w:tc>
          <w:tcPr>
            <w:tcW w:w="709" w:type="dxa"/>
          </w:tcPr>
          <w:p w14:paraId="6FD76102" w14:textId="5069DF65" w:rsidR="00EC59B5" w:rsidRPr="007F4D2F" w:rsidRDefault="00EC59B5" w:rsidP="001F2404">
            <w:r w:rsidRPr="007F4D2F">
              <w:rPr>
                <w:rFonts w:hint="eastAsia"/>
              </w:rPr>
              <w:t>4</w:t>
            </w:r>
          </w:p>
        </w:tc>
        <w:tc>
          <w:tcPr>
            <w:tcW w:w="3198" w:type="dxa"/>
          </w:tcPr>
          <w:p w14:paraId="34B17B3E" w14:textId="5E918A74" w:rsidR="00EC59B5" w:rsidRPr="007F4D2F" w:rsidRDefault="00EC59B5" w:rsidP="001F2404">
            <w:r w:rsidRPr="007F4D2F">
              <w:rPr>
                <w:rFonts w:hint="eastAsia"/>
              </w:rPr>
              <w:t>设置字幕组件是否透明</w:t>
            </w:r>
          </w:p>
        </w:tc>
        <w:tc>
          <w:tcPr>
            <w:tcW w:w="4223" w:type="dxa"/>
          </w:tcPr>
          <w:p w14:paraId="17D1DA8F" w14:textId="0904144E" w:rsidR="00EC59B5" w:rsidRPr="007F4D2F" w:rsidRDefault="007F4D2F" w:rsidP="001F2404">
            <w:r>
              <w:rPr>
                <w:rFonts w:hint="eastAsia"/>
              </w:rPr>
              <w:t>提供接口设置透明</w:t>
            </w:r>
          </w:p>
        </w:tc>
      </w:tr>
      <w:tr w:rsidR="00DD1E7A" w14:paraId="7AB31163" w14:textId="77777777" w:rsidTr="005775FC">
        <w:tc>
          <w:tcPr>
            <w:tcW w:w="709" w:type="dxa"/>
          </w:tcPr>
          <w:p w14:paraId="53ECDB8D" w14:textId="42AF056A" w:rsidR="00DD1E7A" w:rsidRPr="007F4D2F" w:rsidRDefault="00DD1E7A" w:rsidP="001F2404">
            <w:r w:rsidRPr="007F4D2F">
              <w:rPr>
                <w:rFonts w:hint="eastAsia"/>
              </w:rPr>
              <w:t>5</w:t>
            </w:r>
          </w:p>
        </w:tc>
        <w:tc>
          <w:tcPr>
            <w:tcW w:w="3198" w:type="dxa"/>
          </w:tcPr>
          <w:p w14:paraId="40AF8CD6" w14:textId="1F86A4C6" w:rsidR="00DD1E7A" w:rsidRPr="007F4D2F" w:rsidRDefault="00DD1E7A" w:rsidP="001F2404">
            <w:r w:rsidRPr="007F4D2F">
              <w:rPr>
                <w:rFonts w:hint="eastAsia"/>
              </w:rPr>
              <w:t>设置文字颜色</w:t>
            </w:r>
          </w:p>
        </w:tc>
        <w:tc>
          <w:tcPr>
            <w:tcW w:w="4223" w:type="dxa"/>
          </w:tcPr>
          <w:p w14:paraId="29BAB4B3" w14:textId="64B1EB55" w:rsidR="00DD1E7A" w:rsidRPr="007F4D2F" w:rsidRDefault="007F4D2F" w:rsidP="001F2404">
            <w:r>
              <w:rPr>
                <w:rFonts w:hint="eastAsia"/>
              </w:rPr>
              <w:t>提供接口设置显示文字颜色</w:t>
            </w:r>
          </w:p>
        </w:tc>
      </w:tr>
      <w:tr w:rsidR="00DD1E7A" w14:paraId="24C19C5B" w14:textId="77777777" w:rsidTr="005775FC">
        <w:tc>
          <w:tcPr>
            <w:tcW w:w="709" w:type="dxa"/>
          </w:tcPr>
          <w:p w14:paraId="2D18EB59" w14:textId="32980648" w:rsidR="00DD1E7A" w:rsidRPr="007F4D2F" w:rsidRDefault="00DD1E7A" w:rsidP="001F2404">
            <w:r w:rsidRPr="007F4D2F">
              <w:rPr>
                <w:rFonts w:hint="eastAsia"/>
              </w:rPr>
              <w:t>6</w:t>
            </w:r>
          </w:p>
        </w:tc>
        <w:tc>
          <w:tcPr>
            <w:tcW w:w="3198" w:type="dxa"/>
          </w:tcPr>
          <w:p w14:paraId="300982E2" w14:textId="4A98E998" w:rsidR="00DD1E7A" w:rsidRPr="007F4D2F" w:rsidRDefault="00DD1E7A" w:rsidP="001F2404">
            <w:r w:rsidRPr="007F4D2F">
              <w:rPr>
                <w:rFonts w:hint="eastAsia"/>
              </w:rPr>
              <w:t>设置文字字体</w:t>
            </w:r>
          </w:p>
        </w:tc>
        <w:tc>
          <w:tcPr>
            <w:tcW w:w="4223" w:type="dxa"/>
          </w:tcPr>
          <w:p w14:paraId="77EEF1DD" w14:textId="6F8C5CFC" w:rsidR="00DD1E7A" w:rsidRPr="007F4D2F" w:rsidRDefault="007F4D2F" w:rsidP="001F2404">
            <w:r>
              <w:rPr>
                <w:rFonts w:hint="eastAsia"/>
              </w:rPr>
              <w:t>提供接口设置文字字体</w:t>
            </w:r>
          </w:p>
        </w:tc>
      </w:tr>
    </w:tbl>
    <w:p w14:paraId="44657491" w14:textId="77777777" w:rsidR="001F2404" w:rsidRPr="001F2404" w:rsidRDefault="001F2404" w:rsidP="001F2404">
      <w:pPr>
        <w:ind w:firstLine="420"/>
        <w:rPr>
          <w:b/>
          <w:bCs/>
        </w:rPr>
      </w:pPr>
    </w:p>
    <w:p w14:paraId="719CCBB2" w14:textId="57DB88E6" w:rsidR="00D40582" w:rsidRDefault="006F23A0" w:rsidP="006F23A0">
      <w:pPr>
        <w:pStyle w:val="2"/>
        <w:ind w:firstLine="0"/>
      </w:pPr>
      <w:bookmarkStart w:id="8" w:name="_Toc11675933"/>
      <w:r>
        <w:rPr>
          <w:rFonts w:hint="eastAsia"/>
        </w:rPr>
        <w:t>3.</w:t>
      </w:r>
      <w:r>
        <w:t>4</w:t>
      </w:r>
      <w:bookmarkEnd w:id="8"/>
      <w:r w:rsidR="00764D1D">
        <w:rPr>
          <w:rFonts w:hint="eastAsia"/>
        </w:rPr>
        <w:t>视频</w:t>
      </w:r>
      <w:r w:rsidR="00C94D2B">
        <w:rPr>
          <w:rFonts w:hint="eastAsia"/>
        </w:rPr>
        <w:t>组件功能</w:t>
      </w:r>
    </w:p>
    <w:p w14:paraId="300847D5" w14:textId="3874E9D2" w:rsidR="00591178" w:rsidRDefault="00591178" w:rsidP="00DE2526">
      <w:pPr>
        <w:spacing w:line="360" w:lineRule="exact"/>
        <w:ind w:firstLineChars="200" w:firstLine="420"/>
      </w:pPr>
      <w:r w:rsidRPr="00DE2526">
        <w:rPr>
          <w:rFonts w:ascii="Arial" w:eastAsia="宋体" w:hAnsi="Arial" w:cs="Arial" w:hint="eastAsia"/>
          <w:kern w:val="0"/>
          <w:szCs w:val="21"/>
        </w:rPr>
        <w:t>视频组件内部包括视频播放</w:t>
      </w:r>
      <w:r w:rsidR="002C6B7F" w:rsidRPr="00DE2526">
        <w:rPr>
          <w:rFonts w:ascii="Arial" w:eastAsia="宋体" w:hAnsi="Arial" w:cs="Arial" w:hint="eastAsia"/>
          <w:kern w:val="0"/>
          <w:szCs w:val="21"/>
        </w:rPr>
        <w:t>模块</w:t>
      </w:r>
      <w:r w:rsidR="0048092A" w:rsidRPr="00DE2526">
        <w:rPr>
          <w:rFonts w:ascii="Arial" w:eastAsia="宋体" w:hAnsi="Arial" w:cs="Arial" w:hint="eastAsia"/>
          <w:kern w:val="0"/>
          <w:szCs w:val="21"/>
        </w:rPr>
        <w:t>、</w:t>
      </w:r>
      <w:r w:rsidRPr="00DE2526">
        <w:rPr>
          <w:rFonts w:ascii="Arial" w:eastAsia="宋体" w:hAnsi="Arial" w:cs="Arial" w:hint="eastAsia"/>
          <w:kern w:val="0"/>
          <w:szCs w:val="21"/>
        </w:rPr>
        <w:t>控制面板</w:t>
      </w:r>
      <w:r w:rsidR="002C6B7F" w:rsidRPr="00DE2526">
        <w:rPr>
          <w:rFonts w:ascii="Arial" w:eastAsia="宋体" w:hAnsi="Arial" w:cs="Arial" w:hint="eastAsia"/>
          <w:kern w:val="0"/>
          <w:szCs w:val="21"/>
        </w:rPr>
        <w:t>模块、头部模块</w:t>
      </w:r>
      <w:r w:rsidR="002725A2" w:rsidRPr="00DE2526">
        <w:rPr>
          <w:rFonts w:ascii="Arial" w:eastAsia="宋体" w:hAnsi="Arial" w:cs="Arial" w:hint="eastAsia"/>
          <w:kern w:val="0"/>
          <w:szCs w:val="21"/>
        </w:rPr>
        <w:t>、缩略图模块</w:t>
      </w:r>
      <w:r w:rsidR="0048092A" w:rsidRPr="00DE2526">
        <w:rPr>
          <w:rFonts w:ascii="Arial" w:eastAsia="宋体" w:hAnsi="Arial" w:cs="Arial" w:hint="eastAsia"/>
          <w:kern w:val="0"/>
          <w:szCs w:val="21"/>
        </w:rPr>
        <w:t>和标准信息</w:t>
      </w:r>
      <w:r w:rsidR="002C6B7F" w:rsidRPr="00DE2526">
        <w:rPr>
          <w:rFonts w:ascii="Arial" w:eastAsia="宋体" w:hAnsi="Arial" w:cs="Arial" w:hint="eastAsia"/>
          <w:kern w:val="0"/>
          <w:szCs w:val="21"/>
        </w:rPr>
        <w:t>显示模块</w:t>
      </w:r>
      <w:r w:rsidR="002C6B7F"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如图</w:t>
      </w:r>
      <w:r w:rsidRPr="00DE2526">
        <w:rPr>
          <w:rFonts w:ascii="Arial" w:eastAsia="宋体" w:hAnsi="Arial" w:cs="Arial" w:hint="eastAsia"/>
          <w:kern w:val="0"/>
          <w:szCs w:val="21"/>
        </w:rPr>
        <w:t>3-</w:t>
      </w:r>
      <w:r w:rsidRPr="00DE2526">
        <w:rPr>
          <w:rFonts w:ascii="Arial" w:eastAsia="宋体" w:hAnsi="Arial" w:cs="Arial"/>
          <w:kern w:val="0"/>
          <w:szCs w:val="21"/>
        </w:rPr>
        <w:t>4</w:t>
      </w:r>
      <w:r w:rsidRPr="00DE2526">
        <w:rPr>
          <w:rFonts w:ascii="Arial" w:eastAsia="宋体" w:hAnsi="Arial" w:cs="Arial" w:hint="eastAsia"/>
          <w:kern w:val="0"/>
          <w:szCs w:val="21"/>
        </w:rPr>
        <w:t>-</w:t>
      </w:r>
      <w:r w:rsidRPr="00DE2526">
        <w:rPr>
          <w:rFonts w:ascii="Arial" w:eastAsia="宋体" w:hAnsi="Arial" w:cs="Arial"/>
          <w:kern w:val="0"/>
          <w:szCs w:val="21"/>
        </w:rPr>
        <w:t>1</w:t>
      </w:r>
      <w:r w:rsidRPr="00DE2526">
        <w:rPr>
          <w:rFonts w:ascii="Arial" w:eastAsia="宋体" w:hAnsi="Arial" w:cs="Arial" w:hint="eastAsia"/>
          <w:kern w:val="0"/>
          <w:szCs w:val="21"/>
        </w:rPr>
        <w:t>视频组件设计图。</w:t>
      </w:r>
    </w:p>
    <w:p w14:paraId="42A99D1B" w14:textId="46246555" w:rsidR="00591178" w:rsidRDefault="002725A2" w:rsidP="00607420">
      <w:pPr>
        <w:jc w:val="center"/>
      </w:pPr>
      <w:r>
        <w:rPr>
          <w:noProof/>
        </w:rPr>
        <w:lastRenderedPageBreak/>
        <w:drawing>
          <wp:inline distT="0" distB="0" distL="0" distR="0" wp14:anchorId="7D504FBB" wp14:editId="7DD4B11C">
            <wp:extent cx="5274310" cy="21990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0DA68" w14:textId="6C2BBB63" w:rsidR="004502B9" w:rsidRDefault="004502B9" w:rsidP="004502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 w:rsidR="00FC0BA8">
        <w:t>4</w:t>
      </w:r>
      <w:r>
        <w:rPr>
          <w:rFonts w:hint="eastAsia"/>
        </w:rPr>
        <w:t>-</w:t>
      </w:r>
      <w:r w:rsidR="00FC0BA8">
        <w:t>1</w:t>
      </w:r>
      <w:r>
        <w:rPr>
          <w:rFonts w:hint="eastAsia"/>
        </w:rPr>
        <w:t>视频组件设计图</w:t>
      </w:r>
    </w:p>
    <w:p w14:paraId="1FBFCA9F" w14:textId="703F5D7E" w:rsidR="00363C2C" w:rsidRDefault="00AA41B3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播放模块负责展示播放视频</w:t>
      </w:r>
    </w:p>
    <w:p w14:paraId="22BA3131" w14:textId="1C135A22" w:rsidR="00363C2C" w:rsidRDefault="00363C2C" w:rsidP="00607420">
      <w:pPr>
        <w:spacing w:line="360" w:lineRule="auto"/>
        <w:rPr>
          <w:rFonts w:ascii="Arial" w:eastAsia="宋体" w:hAnsi="Arial" w:cs="Arial"/>
          <w:kern w:val="0"/>
          <w:szCs w:val="21"/>
        </w:rPr>
      </w:pPr>
      <w:r>
        <w:rPr>
          <w:noProof/>
        </w:rPr>
        <w:drawing>
          <wp:inline distT="0" distB="0" distL="0" distR="0" wp14:anchorId="3A8D687A" wp14:editId="393319B8">
            <wp:extent cx="5274310" cy="27876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9924" w14:textId="122AFBEF" w:rsidR="00CF1489" w:rsidRDefault="00CF1489" w:rsidP="00CF148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播放界面</w:t>
      </w:r>
    </w:p>
    <w:p w14:paraId="518626EB" w14:textId="509FDBCB" w:rsidR="00363C2C" w:rsidRDefault="00AA41B3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标准信息负责显示视频控制和播放相关的信息</w:t>
      </w:r>
      <w:r w:rsidRPr="00DE2526">
        <w:rPr>
          <w:rFonts w:ascii="Arial" w:eastAsia="宋体" w:hAnsi="Arial" w:cs="Arial" w:hint="eastAsia"/>
          <w:kern w:val="0"/>
          <w:szCs w:val="21"/>
        </w:rPr>
        <w:t>;</w:t>
      </w:r>
    </w:p>
    <w:p w14:paraId="35E5EC1D" w14:textId="4BA775DD" w:rsidR="00363C2C" w:rsidRDefault="00363C2C" w:rsidP="00363C2C">
      <w:pPr>
        <w:spacing w:line="360" w:lineRule="auto"/>
        <w:ind w:firstLineChars="200" w:firstLine="420"/>
        <w:jc w:val="center"/>
        <w:rPr>
          <w:rFonts w:ascii="Arial" w:eastAsia="宋体" w:hAnsi="Arial" w:cs="Arial"/>
          <w:kern w:val="0"/>
          <w:szCs w:val="21"/>
        </w:rPr>
      </w:pPr>
      <w:r>
        <w:rPr>
          <w:noProof/>
        </w:rPr>
        <w:drawing>
          <wp:inline distT="0" distB="0" distL="0" distR="0" wp14:anchorId="2DB835D2" wp14:editId="0EF584F8">
            <wp:extent cx="2104762" cy="1180952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827D" w14:textId="72293168" w:rsidR="00E33444" w:rsidRPr="00E33444" w:rsidRDefault="00E33444" w:rsidP="00E3344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 w:rsidR="00106733">
        <w:t>3</w:t>
      </w:r>
      <w:r w:rsidR="00106733">
        <w:rPr>
          <w:rFonts w:hint="eastAsia"/>
        </w:rPr>
        <w:t>标注信息</w:t>
      </w:r>
    </w:p>
    <w:p w14:paraId="02E91E03" w14:textId="025FAD8F" w:rsidR="00363C2C" w:rsidRPr="00363C2C" w:rsidRDefault="00AA41B3" w:rsidP="00363C2C">
      <w:pPr>
        <w:spacing w:line="360" w:lineRule="auto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头部模块添加缩</w:t>
      </w:r>
      <w:r w:rsidR="00363C2C">
        <w:rPr>
          <w:rFonts w:ascii="Arial" w:eastAsia="宋体" w:hAnsi="Arial" w:cs="Arial" w:hint="eastAsia"/>
          <w:kern w:val="0"/>
          <w:szCs w:val="21"/>
        </w:rPr>
        <w:t>放</w:t>
      </w:r>
      <w:r w:rsidRPr="00DE2526">
        <w:rPr>
          <w:rFonts w:ascii="Arial" w:eastAsia="宋体" w:hAnsi="Arial" w:cs="Arial" w:hint="eastAsia"/>
          <w:kern w:val="0"/>
          <w:szCs w:val="21"/>
        </w:rPr>
        <w:t>图片</w:t>
      </w:r>
      <w:r w:rsidRPr="00DE2526">
        <w:rPr>
          <w:rFonts w:ascii="Arial" w:eastAsia="宋体" w:hAnsi="Arial" w:cs="Arial"/>
          <w:noProof/>
          <w:kern w:val="0"/>
          <w:szCs w:val="21"/>
        </w:rPr>
        <w:drawing>
          <wp:inline distT="0" distB="0" distL="0" distR="0" wp14:anchorId="5C4ECD19" wp14:editId="561F1F8F">
            <wp:extent cx="257143" cy="26666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2526">
        <w:rPr>
          <w:rFonts w:ascii="Arial" w:eastAsia="宋体" w:hAnsi="Arial" w:cs="Arial" w:hint="eastAsia"/>
          <w:kern w:val="0"/>
          <w:szCs w:val="21"/>
        </w:rPr>
        <w:t>和放大图片的按钮</w:t>
      </w:r>
      <w:r w:rsidRPr="00DE2526">
        <w:rPr>
          <w:rFonts w:ascii="Arial" w:eastAsia="宋体" w:hAnsi="Arial" w:cs="Arial"/>
          <w:noProof/>
          <w:kern w:val="0"/>
          <w:szCs w:val="21"/>
        </w:rPr>
        <w:drawing>
          <wp:inline distT="0" distB="0" distL="0" distR="0" wp14:anchorId="761BF0A1" wp14:editId="28EB4813">
            <wp:extent cx="295238" cy="2761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5238" cy="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C2C">
        <w:rPr>
          <w:rFonts w:ascii="Arial" w:eastAsia="宋体" w:hAnsi="Arial" w:cs="Arial" w:hint="eastAsia"/>
          <w:kern w:val="0"/>
          <w:szCs w:val="21"/>
        </w:rPr>
        <w:t>,</w:t>
      </w:r>
      <w:r w:rsidR="00363C2C">
        <w:rPr>
          <w:rFonts w:ascii="Arial" w:eastAsia="宋体" w:hAnsi="Arial" w:cs="Arial" w:hint="eastAsia"/>
          <w:kern w:val="0"/>
          <w:szCs w:val="21"/>
        </w:rPr>
        <w:t>缩放图像</w:t>
      </w:r>
      <w:r w:rsidR="00363C2C" w:rsidRPr="00DE2526">
        <w:rPr>
          <w:rFonts w:ascii="Arial" w:eastAsia="宋体" w:hAnsi="Arial" w:cs="Arial"/>
          <w:noProof/>
          <w:kern w:val="0"/>
          <w:szCs w:val="21"/>
        </w:rPr>
        <w:drawing>
          <wp:inline distT="0" distB="0" distL="0" distR="0" wp14:anchorId="7142F093" wp14:editId="30142DA4">
            <wp:extent cx="257143" cy="266667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C2C">
        <w:rPr>
          <w:rFonts w:ascii="Arial" w:eastAsia="宋体" w:hAnsi="Arial" w:cs="Arial" w:hint="eastAsia"/>
          <w:kern w:val="0"/>
          <w:szCs w:val="21"/>
        </w:rPr>
        <w:t>是将视频画面在控件内按照比例自适应控件铺满</w:t>
      </w:r>
      <w:r w:rsidR="00363C2C">
        <w:rPr>
          <w:rFonts w:ascii="Arial" w:eastAsia="宋体" w:hAnsi="Arial" w:cs="Arial" w:hint="eastAsia"/>
          <w:kern w:val="0"/>
          <w:szCs w:val="21"/>
        </w:rPr>
        <w:t>,</w:t>
      </w:r>
      <w:r w:rsidR="00363C2C">
        <w:rPr>
          <w:rFonts w:ascii="Arial" w:eastAsia="宋体" w:hAnsi="Arial" w:cs="Arial" w:hint="eastAsia"/>
          <w:kern w:val="0"/>
          <w:szCs w:val="21"/>
        </w:rPr>
        <w:t>如图</w:t>
      </w:r>
    </w:p>
    <w:p w14:paraId="213AA7B2" w14:textId="4CC591D4" w:rsidR="00363C2C" w:rsidRDefault="00363C2C" w:rsidP="00363C2C">
      <w:pPr>
        <w:spacing w:line="360" w:lineRule="auto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2A4C7192" wp14:editId="5ACB76AB">
            <wp:extent cx="5274310" cy="228346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84AF4" w14:textId="42282861" w:rsidR="005B21D7" w:rsidRPr="005B21D7" w:rsidRDefault="005B21D7" w:rsidP="005B21D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缩放显示</w:t>
      </w:r>
    </w:p>
    <w:p w14:paraId="2709DBE1" w14:textId="1453B64F" w:rsidR="00363C2C" w:rsidRPr="00701D46" w:rsidRDefault="001505DE" w:rsidP="00701D46">
      <w:pPr>
        <w:spacing w:line="360" w:lineRule="auto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控制面板模块为内部自带的功能按钮</w:t>
      </w:r>
      <w:r w:rsidR="00701D46">
        <w:rPr>
          <w:rFonts w:ascii="Arial" w:eastAsia="宋体" w:hAnsi="Arial" w:cs="Arial" w:hint="eastAsia"/>
          <w:kern w:val="0"/>
          <w:szCs w:val="21"/>
        </w:rPr>
        <w:t>如图</w:t>
      </w:r>
      <w:r w:rsidR="00701D46">
        <w:rPr>
          <w:rFonts w:hint="eastAsia"/>
        </w:rPr>
        <w:t>3-</w:t>
      </w:r>
      <w:r w:rsidR="00701D46">
        <w:t>4</w:t>
      </w:r>
      <w:r w:rsidR="00701D46">
        <w:rPr>
          <w:rFonts w:hint="eastAsia"/>
        </w:rPr>
        <w:t>-</w:t>
      </w:r>
      <w:r w:rsidR="00701D46">
        <w:t>5</w:t>
      </w:r>
      <w:r w:rsidR="00701D46">
        <w:rPr>
          <w:rFonts w:hint="eastAsia"/>
        </w:rPr>
        <w:t>自带控制面板所示</w:t>
      </w:r>
      <w:r w:rsidR="00701D46">
        <w:rPr>
          <w:rFonts w:ascii="Arial" w:eastAsia="宋体" w:hAnsi="Arial" w:cs="Arial" w:hint="eastAsia"/>
          <w:kern w:val="0"/>
          <w:szCs w:val="21"/>
        </w:rPr>
        <w:t>,</w:t>
      </w:r>
      <w:r w:rsidR="00701D46">
        <w:rPr>
          <w:rFonts w:ascii="Arial" w:eastAsia="宋体" w:hAnsi="Arial" w:cs="Arial" w:hint="eastAsia"/>
          <w:kern w:val="0"/>
          <w:szCs w:val="21"/>
        </w:rPr>
        <w:t>自带添加文件</w:t>
      </w:r>
      <w:r w:rsidR="00701D46">
        <w:rPr>
          <w:noProof/>
        </w:rPr>
        <w:drawing>
          <wp:inline distT="0" distB="0" distL="0" distR="0" wp14:anchorId="4523F077" wp14:editId="0ECCEFA2">
            <wp:extent cx="457143" cy="4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43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播放</w:t>
      </w:r>
      <w:r w:rsidR="00701D46">
        <w:rPr>
          <w:rFonts w:ascii="Arial" w:eastAsia="宋体" w:hAnsi="Arial" w:cs="Arial" w:hint="eastAsia"/>
          <w:kern w:val="0"/>
          <w:szCs w:val="21"/>
        </w:rPr>
        <w:t>/</w:t>
      </w:r>
      <w:r w:rsidR="00701D46">
        <w:rPr>
          <w:rFonts w:ascii="Arial" w:eastAsia="宋体" w:hAnsi="Arial" w:cs="Arial" w:hint="eastAsia"/>
          <w:kern w:val="0"/>
          <w:szCs w:val="21"/>
        </w:rPr>
        <w:t>暂停</w:t>
      </w:r>
      <w:r w:rsidR="00701D46">
        <w:rPr>
          <w:noProof/>
        </w:rPr>
        <w:drawing>
          <wp:inline distT="0" distB="0" distL="0" distR="0" wp14:anchorId="150D986A" wp14:editId="459CC930">
            <wp:extent cx="466667" cy="50476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667" cy="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停止</w:t>
      </w:r>
      <w:r w:rsidR="00701D46">
        <w:rPr>
          <w:noProof/>
        </w:rPr>
        <w:drawing>
          <wp:inline distT="0" distB="0" distL="0" distR="0" wp14:anchorId="4000C4F0" wp14:editId="789008C6">
            <wp:extent cx="457143" cy="476190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7143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播放方向</w:t>
      </w:r>
      <w:r w:rsidR="00701D46">
        <w:rPr>
          <w:noProof/>
        </w:rPr>
        <w:drawing>
          <wp:inline distT="0" distB="0" distL="0" distR="0" wp14:anchorId="067D04DF" wp14:editId="053086A8">
            <wp:extent cx="476190" cy="485714"/>
            <wp:effectExtent l="0" t="0" r="63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190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上一帧</w:t>
      </w:r>
      <w:r w:rsidR="00701D46">
        <w:rPr>
          <w:noProof/>
        </w:rPr>
        <w:drawing>
          <wp:inline distT="0" distB="0" distL="0" distR="0" wp14:anchorId="5AC30169" wp14:editId="0619FDED">
            <wp:extent cx="457143" cy="485714"/>
            <wp:effectExtent l="0" t="0" r="63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7143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下一帧</w:t>
      </w:r>
      <w:r w:rsidR="00701D46">
        <w:rPr>
          <w:noProof/>
        </w:rPr>
        <w:drawing>
          <wp:inline distT="0" distB="0" distL="0" distR="0" wp14:anchorId="34C82009" wp14:editId="7C81C94A">
            <wp:extent cx="476190" cy="485714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6190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慢放</w:t>
      </w:r>
      <w:r w:rsidR="00701D46">
        <w:rPr>
          <w:noProof/>
        </w:rPr>
        <w:drawing>
          <wp:inline distT="0" distB="0" distL="0" distR="0" wp14:anchorId="7FC03844" wp14:editId="0C3B744E">
            <wp:extent cx="504762" cy="476190"/>
            <wp:effectExtent l="0" t="0" r="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762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快放</w:t>
      </w:r>
      <w:r w:rsidR="00701D46">
        <w:rPr>
          <w:noProof/>
        </w:rPr>
        <w:drawing>
          <wp:inline distT="0" distB="0" distL="0" distR="0" wp14:anchorId="3C7AD039" wp14:editId="4E92E64F">
            <wp:extent cx="466667" cy="466667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6667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消除区域段</w:t>
      </w:r>
      <w:r w:rsidR="00701D46">
        <w:rPr>
          <w:noProof/>
        </w:rPr>
        <w:drawing>
          <wp:inline distT="0" distB="0" distL="0" distR="0" wp14:anchorId="6F666FE8" wp14:editId="47E01C94">
            <wp:extent cx="466667" cy="447619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6667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设置图像参数</w:t>
      </w:r>
      <w:r w:rsidR="00701D46">
        <w:rPr>
          <w:noProof/>
        </w:rPr>
        <w:drawing>
          <wp:inline distT="0" distB="0" distL="0" distR="0" wp14:anchorId="34DD1541" wp14:editId="20852FD6">
            <wp:extent cx="428571" cy="495238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857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截图</w:t>
      </w:r>
      <w:r w:rsidR="00701D46">
        <w:rPr>
          <w:noProof/>
        </w:rPr>
        <w:drawing>
          <wp:inline distT="0" distB="0" distL="0" distR="0" wp14:anchorId="4B4EFEAA" wp14:editId="308C9E3E">
            <wp:extent cx="495238" cy="438095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5238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保存</w:t>
      </w:r>
      <w:r w:rsidR="00701D46">
        <w:rPr>
          <w:rFonts w:ascii="Arial" w:eastAsia="宋体" w:hAnsi="Arial" w:cs="Arial" w:hint="eastAsia"/>
          <w:kern w:val="0"/>
          <w:szCs w:val="21"/>
        </w:rPr>
        <w:t>GIF</w:t>
      </w:r>
      <w:r w:rsidR="00701D46">
        <w:rPr>
          <w:noProof/>
        </w:rPr>
        <w:drawing>
          <wp:inline distT="0" distB="0" distL="0" distR="0" wp14:anchorId="3E36BBC3" wp14:editId="54CE0101">
            <wp:extent cx="438095" cy="447619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8095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、保存视频</w:t>
      </w:r>
      <w:r w:rsidR="00701D46">
        <w:rPr>
          <w:noProof/>
        </w:rPr>
        <w:drawing>
          <wp:inline distT="0" distB="0" distL="0" distR="0" wp14:anchorId="29689044" wp14:editId="2B735047">
            <wp:extent cx="457143" cy="476190"/>
            <wp:effectExtent l="0" t="0" r="635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7143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,</w:t>
      </w:r>
      <w:r w:rsidR="00701D46">
        <w:rPr>
          <w:rFonts w:ascii="Arial" w:eastAsia="宋体" w:hAnsi="Arial" w:cs="Arial" w:hint="eastAsia"/>
          <w:kern w:val="0"/>
          <w:szCs w:val="21"/>
        </w:rPr>
        <w:t>显示播放时间</w:t>
      </w:r>
      <w:r w:rsidR="00701D46">
        <w:rPr>
          <w:noProof/>
        </w:rPr>
        <w:drawing>
          <wp:inline distT="0" distB="0" distL="0" distR="0" wp14:anchorId="49525FA2" wp14:editId="782B99A6">
            <wp:extent cx="1838095" cy="514286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838095" cy="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D46">
        <w:rPr>
          <w:rFonts w:ascii="Arial" w:eastAsia="宋体" w:hAnsi="Arial" w:cs="Arial" w:hint="eastAsia"/>
          <w:kern w:val="0"/>
          <w:szCs w:val="21"/>
        </w:rPr>
        <w:t>。</w:t>
      </w:r>
    </w:p>
    <w:p w14:paraId="609C6B05" w14:textId="137186DF" w:rsidR="00860C2C" w:rsidRDefault="00860C2C" w:rsidP="00860C2C">
      <w:pPr>
        <w:spacing w:line="360" w:lineRule="auto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noProof/>
        </w:rPr>
        <w:drawing>
          <wp:inline distT="0" distB="0" distL="0" distR="0" wp14:anchorId="426E08D7" wp14:editId="671706E2">
            <wp:extent cx="5274310" cy="3841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FE3DE" w14:textId="594D3E40" w:rsidR="00C30454" w:rsidRPr="00C30454" w:rsidRDefault="00C30454" w:rsidP="00C304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5</w:t>
      </w:r>
      <w:r w:rsidR="007C4F5D">
        <w:rPr>
          <w:rFonts w:hint="eastAsia"/>
        </w:rPr>
        <w:t>自带控制面板</w:t>
      </w:r>
    </w:p>
    <w:p w14:paraId="64C0C218" w14:textId="21880998" w:rsidR="00AA41B3" w:rsidRDefault="00B5235F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缩略图是对视频图片的缩小版展示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用于视频画面放大后视频定位使用</w:t>
      </w:r>
      <w:r w:rsidR="00531448">
        <w:rPr>
          <w:rFonts w:ascii="Arial" w:eastAsia="宋体" w:hAnsi="Arial" w:cs="Arial" w:hint="eastAsia"/>
          <w:kern w:val="0"/>
          <w:szCs w:val="21"/>
        </w:rPr>
        <w:t>,</w:t>
      </w:r>
      <w:r w:rsidR="00531448">
        <w:rPr>
          <w:rFonts w:ascii="Arial" w:eastAsia="宋体" w:hAnsi="Arial" w:cs="Arial" w:hint="eastAsia"/>
          <w:kern w:val="0"/>
          <w:szCs w:val="21"/>
        </w:rPr>
        <w:t>如图</w:t>
      </w:r>
      <w:r w:rsidR="00531448">
        <w:rPr>
          <w:rFonts w:ascii="Arial" w:eastAsia="宋体" w:hAnsi="Arial" w:cs="Arial" w:hint="eastAsia"/>
          <w:kern w:val="0"/>
          <w:szCs w:val="21"/>
        </w:rPr>
        <w:t>3-</w:t>
      </w:r>
      <w:r w:rsidR="00531448">
        <w:rPr>
          <w:rFonts w:ascii="Arial" w:eastAsia="宋体" w:hAnsi="Arial" w:cs="Arial"/>
          <w:kern w:val="0"/>
          <w:szCs w:val="21"/>
        </w:rPr>
        <w:t>4</w:t>
      </w:r>
      <w:r w:rsidR="00531448">
        <w:rPr>
          <w:rFonts w:ascii="Arial" w:eastAsia="宋体" w:hAnsi="Arial" w:cs="Arial" w:hint="eastAsia"/>
          <w:kern w:val="0"/>
          <w:szCs w:val="21"/>
        </w:rPr>
        <w:t>-</w:t>
      </w:r>
      <w:r w:rsidR="00531448">
        <w:rPr>
          <w:rFonts w:ascii="Arial" w:eastAsia="宋体" w:hAnsi="Arial" w:cs="Arial"/>
          <w:kern w:val="0"/>
          <w:szCs w:val="21"/>
        </w:rPr>
        <w:t>6</w:t>
      </w:r>
      <w:r w:rsidR="002340FE">
        <w:rPr>
          <w:rFonts w:hint="eastAsia"/>
        </w:rPr>
        <w:t>缩略图</w:t>
      </w:r>
      <w:r w:rsidR="00531448">
        <w:rPr>
          <w:rFonts w:ascii="Arial" w:eastAsia="宋体" w:hAnsi="Arial" w:cs="Arial" w:hint="eastAsia"/>
          <w:kern w:val="0"/>
          <w:szCs w:val="21"/>
        </w:rPr>
        <w:t>所示</w:t>
      </w:r>
    </w:p>
    <w:p w14:paraId="29BA822E" w14:textId="00682761" w:rsidR="00860C2C" w:rsidRDefault="00860C2C" w:rsidP="00860C2C">
      <w:pPr>
        <w:spacing w:line="360" w:lineRule="auto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noProof/>
        </w:rPr>
        <w:drawing>
          <wp:inline distT="0" distB="0" distL="0" distR="0" wp14:anchorId="7BF26E39" wp14:editId="064B9CDB">
            <wp:extent cx="5274310" cy="230568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B579B" w14:textId="52CE3EF5" w:rsidR="005954ED" w:rsidRDefault="005954ED" w:rsidP="005954E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6</w:t>
      </w:r>
      <w:r w:rsidRPr="002340FE">
        <w:rPr>
          <w:rFonts w:hint="eastAsia"/>
        </w:rPr>
        <w:t>缩略图</w:t>
      </w:r>
    </w:p>
    <w:p w14:paraId="4D5217BE" w14:textId="4EE46083" w:rsidR="00540297" w:rsidRDefault="00540297" w:rsidP="00540297">
      <w:r>
        <w:rPr>
          <w:rFonts w:hint="eastAsia"/>
        </w:rPr>
        <w:lastRenderedPageBreak/>
        <w:t>点击设置图像参数</w:t>
      </w:r>
      <w:r>
        <w:rPr>
          <w:noProof/>
        </w:rPr>
        <w:drawing>
          <wp:inline distT="0" distB="0" distL="0" distR="0" wp14:anchorId="50F22DB5" wp14:editId="75D04FE4">
            <wp:extent cx="428571" cy="495238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857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按钮弹出自带设置图像参数界面如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7</w:t>
      </w:r>
      <w:r>
        <w:rPr>
          <w:rFonts w:hint="eastAsia"/>
        </w:rPr>
        <w:t>图像参数设置界面所示</w:t>
      </w:r>
    </w:p>
    <w:p w14:paraId="2A576133" w14:textId="044E2D6C" w:rsidR="00540297" w:rsidRDefault="00031369" w:rsidP="00031369">
      <w:pPr>
        <w:jc w:val="center"/>
      </w:pPr>
      <w:r>
        <w:rPr>
          <w:noProof/>
        </w:rPr>
        <w:drawing>
          <wp:inline distT="0" distB="0" distL="0" distR="0" wp14:anchorId="7F7817F1" wp14:editId="3D3B64E6">
            <wp:extent cx="4209524" cy="3076190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23ED" w14:textId="5DAB021C" w:rsidR="00031369" w:rsidRDefault="00031369" w:rsidP="0003136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>-</w:t>
      </w:r>
      <w:r>
        <w:t>7</w:t>
      </w:r>
      <w:r>
        <w:rPr>
          <w:rFonts w:hint="eastAsia"/>
        </w:rPr>
        <w:t>图像参数设置界面</w:t>
      </w:r>
    </w:p>
    <w:p w14:paraId="46313AE3" w14:textId="77777777" w:rsidR="00031369" w:rsidRPr="005954ED" w:rsidRDefault="00031369" w:rsidP="00031369">
      <w:pPr>
        <w:jc w:val="center"/>
      </w:pPr>
    </w:p>
    <w:p w14:paraId="0DC46509" w14:textId="650FC796" w:rsidR="008339CF" w:rsidRDefault="008339CF" w:rsidP="008339CF">
      <w:pPr>
        <w:rPr>
          <w:b/>
          <w:bCs/>
        </w:rPr>
      </w:pPr>
      <w:r w:rsidRPr="008339CF">
        <w:rPr>
          <w:rFonts w:hint="eastAsia"/>
          <w:b/>
          <w:bCs/>
        </w:rPr>
        <w:t>字幕控件控制</w:t>
      </w:r>
      <w:r w:rsidR="00E4097A">
        <w:rPr>
          <w:rFonts w:hint="eastAsia"/>
          <w:b/>
          <w:bCs/>
        </w:rPr>
        <w:t>面板</w:t>
      </w:r>
      <w:r w:rsidRPr="008339CF">
        <w:rPr>
          <w:rFonts w:hint="eastAsia"/>
          <w:b/>
          <w:bCs/>
        </w:rPr>
        <w:t>功能</w:t>
      </w:r>
    </w:p>
    <w:tbl>
      <w:tblPr>
        <w:tblStyle w:val="af"/>
        <w:tblW w:w="8221" w:type="dxa"/>
        <w:tblInd w:w="392" w:type="dxa"/>
        <w:tblLook w:val="04A0" w:firstRow="1" w:lastRow="0" w:firstColumn="1" w:lastColumn="0" w:noHBand="0" w:noVBand="1"/>
      </w:tblPr>
      <w:tblGrid>
        <w:gridCol w:w="709"/>
        <w:gridCol w:w="3198"/>
        <w:gridCol w:w="4314"/>
      </w:tblGrid>
      <w:tr w:rsidR="008339CF" w14:paraId="35B8225E" w14:textId="77777777" w:rsidTr="00DD55DF">
        <w:tc>
          <w:tcPr>
            <w:tcW w:w="709" w:type="dxa"/>
          </w:tcPr>
          <w:p w14:paraId="5C773D9B" w14:textId="77777777" w:rsidR="008339CF" w:rsidRDefault="008339CF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198" w:type="dxa"/>
          </w:tcPr>
          <w:p w14:paraId="65833CB2" w14:textId="77777777" w:rsidR="008339CF" w:rsidRDefault="008339CF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4314" w:type="dxa"/>
          </w:tcPr>
          <w:p w14:paraId="76BC6D40" w14:textId="77777777" w:rsidR="008339CF" w:rsidRDefault="008339CF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</w:t>
            </w:r>
          </w:p>
        </w:tc>
      </w:tr>
      <w:tr w:rsidR="008339CF" w14:paraId="64E6700C" w14:textId="77777777" w:rsidTr="00DD55DF">
        <w:tc>
          <w:tcPr>
            <w:tcW w:w="709" w:type="dxa"/>
          </w:tcPr>
          <w:p w14:paraId="740B3C33" w14:textId="77777777" w:rsidR="008339CF" w:rsidRPr="007F4D2F" w:rsidRDefault="008339CF" w:rsidP="000D3C97">
            <w:r w:rsidRPr="007F4D2F">
              <w:rPr>
                <w:rFonts w:hint="eastAsia"/>
              </w:rPr>
              <w:t>1</w:t>
            </w:r>
          </w:p>
        </w:tc>
        <w:tc>
          <w:tcPr>
            <w:tcW w:w="3198" w:type="dxa"/>
          </w:tcPr>
          <w:p w14:paraId="6E115860" w14:textId="6280CF3B" w:rsidR="008339CF" w:rsidRPr="007F4D2F" w:rsidRDefault="00DD55DF" w:rsidP="000D3C97">
            <w:r>
              <w:rPr>
                <w:rFonts w:hint="eastAsia"/>
              </w:rPr>
              <w:t>播放暂停和停止</w:t>
            </w:r>
          </w:p>
        </w:tc>
        <w:tc>
          <w:tcPr>
            <w:tcW w:w="4314" w:type="dxa"/>
          </w:tcPr>
          <w:p w14:paraId="2A7851CA" w14:textId="0C4BF053" w:rsidR="008339CF" w:rsidRPr="007F4D2F" w:rsidRDefault="008339CF" w:rsidP="000D3C97">
            <w:r>
              <w:rPr>
                <w:rFonts w:hint="eastAsia"/>
              </w:rPr>
              <w:t>提供接口</w:t>
            </w:r>
            <w:r w:rsidRPr="007F4D2F">
              <w:rPr>
                <w:rFonts w:hint="eastAsia"/>
              </w:rPr>
              <w:t>设置</w:t>
            </w:r>
            <w:r w:rsidR="00DD55DF">
              <w:rPr>
                <w:rFonts w:hint="eastAsia"/>
              </w:rPr>
              <w:t>视频播放和暂停</w:t>
            </w:r>
          </w:p>
        </w:tc>
      </w:tr>
      <w:tr w:rsidR="008339CF" w14:paraId="025E455E" w14:textId="77777777" w:rsidTr="00DD55DF">
        <w:tc>
          <w:tcPr>
            <w:tcW w:w="709" w:type="dxa"/>
          </w:tcPr>
          <w:p w14:paraId="77656901" w14:textId="77777777" w:rsidR="008339CF" w:rsidRPr="007F4D2F" w:rsidRDefault="008339CF" w:rsidP="000D3C97">
            <w:r w:rsidRPr="007F4D2F">
              <w:rPr>
                <w:rFonts w:hint="eastAsia"/>
              </w:rPr>
              <w:t>2</w:t>
            </w:r>
          </w:p>
        </w:tc>
        <w:tc>
          <w:tcPr>
            <w:tcW w:w="3198" w:type="dxa"/>
          </w:tcPr>
          <w:p w14:paraId="087A33BE" w14:textId="254EAE06" w:rsidR="008339CF" w:rsidRPr="007F4D2F" w:rsidRDefault="00DD55DF" w:rsidP="000D3C97">
            <w:r>
              <w:rPr>
                <w:rFonts w:hint="eastAsia"/>
              </w:rPr>
              <w:t>播放方向</w:t>
            </w:r>
          </w:p>
        </w:tc>
        <w:tc>
          <w:tcPr>
            <w:tcW w:w="4314" w:type="dxa"/>
          </w:tcPr>
          <w:p w14:paraId="531FB48C" w14:textId="1E7018F5" w:rsidR="008339CF" w:rsidRPr="007F4D2F" w:rsidRDefault="008339CF" w:rsidP="000D3C97">
            <w:r>
              <w:rPr>
                <w:rFonts w:hint="eastAsia"/>
              </w:rPr>
              <w:t>提供接口</w:t>
            </w:r>
            <w:r w:rsidRPr="007F4D2F">
              <w:rPr>
                <w:rFonts w:hint="eastAsia"/>
              </w:rPr>
              <w:t>设置</w:t>
            </w:r>
            <w:r w:rsidR="00DD55DF">
              <w:rPr>
                <w:rFonts w:hint="eastAsia"/>
              </w:rPr>
              <w:t>视频播放的正放和倒放</w:t>
            </w:r>
          </w:p>
        </w:tc>
      </w:tr>
      <w:tr w:rsidR="008339CF" w14:paraId="1394235E" w14:textId="77777777" w:rsidTr="00DD55DF">
        <w:tc>
          <w:tcPr>
            <w:tcW w:w="709" w:type="dxa"/>
          </w:tcPr>
          <w:p w14:paraId="7597C6D7" w14:textId="77777777" w:rsidR="008339CF" w:rsidRPr="007F4D2F" w:rsidRDefault="008339CF" w:rsidP="000D3C97">
            <w:r w:rsidRPr="007F4D2F">
              <w:rPr>
                <w:rFonts w:hint="eastAsia"/>
              </w:rPr>
              <w:t>3</w:t>
            </w:r>
          </w:p>
        </w:tc>
        <w:tc>
          <w:tcPr>
            <w:tcW w:w="3198" w:type="dxa"/>
          </w:tcPr>
          <w:p w14:paraId="5AB41FF1" w14:textId="43165BD6" w:rsidR="008339CF" w:rsidRPr="007F4D2F" w:rsidRDefault="00DD55DF" w:rsidP="000D3C97">
            <w:r>
              <w:rPr>
                <w:rFonts w:hint="eastAsia"/>
              </w:rPr>
              <w:t>上一帧下一帧</w:t>
            </w:r>
          </w:p>
        </w:tc>
        <w:tc>
          <w:tcPr>
            <w:tcW w:w="4314" w:type="dxa"/>
          </w:tcPr>
          <w:p w14:paraId="4B3A3871" w14:textId="50FB111A" w:rsidR="008339CF" w:rsidRPr="007F4D2F" w:rsidRDefault="008339CF" w:rsidP="000D3C97">
            <w:r>
              <w:rPr>
                <w:rFonts w:hint="eastAsia"/>
              </w:rPr>
              <w:t>提供接口设置</w:t>
            </w:r>
            <w:r w:rsidR="00DD55DF">
              <w:rPr>
                <w:rFonts w:hint="eastAsia"/>
              </w:rPr>
              <w:t>视频的上一帧和下一帧</w:t>
            </w:r>
          </w:p>
        </w:tc>
      </w:tr>
      <w:tr w:rsidR="008339CF" w14:paraId="7EBAA803" w14:textId="77777777" w:rsidTr="00DD55DF">
        <w:tc>
          <w:tcPr>
            <w:tcW w:w="709" w:type="dxa"/>
          </w:tcPr>
          <w:p w14:paraId="351D783C" w14:textId="77777777" w:rsidR="008339CF" w:rsidRPr="007F4D2F" w:rsidRDefault="008339CF" w:rsidP="000D3C97">
            <w:r w:rsidRPr="007F4D2F">
              <w:rPr>
                <w:rFonts w:hint="eastAsia"/>
              </w:rPr>
              <w:t>4</w:t>
            </w:r>
          </w:p>
        </w:tc>
        <w:tc>
          <w:tcPr>
            <w:tcW w:w="3198" w:type="dxa"/>
          </w:tcPr>
          <w:p w14:paraId="469A5A48" w14:textId="2E0E2A7A" w:rsidR="008339CF" w:rsidRPr="007F4D2F" w:rsidRDefault="00DD55DF" w:rsidP="000D3C97">
            <w:r>
              <w:rPr>
                <w:rFonts w:hint="eastAsia"/>
              </w:rPr>
              <w:t>快放和慢退</w:t>
            </w:r>
          </w:p>
        </w:tc>
        <w:tc>
          <w:tcPr>
            <w:tcW w:w="4314" w:type="dxa"/>
          </w:tcPr>
          <w:p w14:paraId="2A8656BF" w14:textId="53AFF753" w:rsidR="008339CF" w:rsidRPr="007F4D2F" w:rsidRDefault="008339CF" w:rsidP="000D3C97">
            <w:r>
              <w:rPr>
                <w:rFonts w:hint="eastAsia"/>
              </w:rPr>
              <w:t>提供接口设置</w:t>
            </w:r>
            <w:r w:rsidR="00DD55DF">
              <w:rPr>
                <w:rFonts w:hint="eastAsia"/>
              </w:rPr>
              <w:t>视频的倍速快放和倍速慢放</w:t>
            </w:r>
          </w:p>
        </w:tc>
      </w:tr>
      <w:tr w:rsidR="008339CF" w14:paraId="5777DD08" w14:textId="77777777" w:rsidTr="00DD55DF">
        <w:tc>
          <w:tcPr>
            <w:tcW w:w="709" w:type="dxa"/>
          </w:tcPr>
          <w:p w14:paraId="59CC77FE" w14:textId="77777777" w:rsidR="008339CF" w:rsidRPr="007F4D2F" w:rsidRDefault="008339CF" w:rsidP="000D3C97">
            <w:r w:rsidRPr="007F4D2F">
              <w:rPr>
                <w:rFonts w:hint="eastAsia"/>
              </w:rPr>
              <w:t>5</w:t>
            </w:r>
          </w:p>
        </w:tc>
        <w:tc>
          <w:tcPr>
            <w:tcW w:w="3198" w:type="dxa"/>
          </w:tcPr>
          <w:p w14:paraId="142443B0" w14:textId="5CFF7130" w:rsidR="008339CF" w:rsidRPr="007F4D2F" w:rsidRDefault="00DD55DF" w:rsidP="000D3C97">
            <w:r>
              <w:rPr>
                <w:rFonts w:hint="eastAsia"/>
              </w:rPr>
              <w:t>调整图像参数</w:t>
            </w:r>
          </w:p>
        </w:tc>
        <w:tc>
          <w:tcPr>
            <w:tcW w:w="4314" w:type="dxa"/>
          </w:tcPr>
          <w:p w14:paraId="4E456671" w14:textId="108ABD20" w:rsidR="008339CF" w:rsidRPr="007F4D2F" w:rsidRDefault="008339CF" w:rsidP="000D3C97">
            <w:r>
              <w:rPr>
                <w:rFonts w:hint="eastAsia"/>
              </w:rPr>
              <w:t>提供接口设置</w:t>
            </w:r>
            <w:r w:rsidR="00DD55DF">
              <w:rPr>
                <w:rFonts w:hint="eastAsia"/>
              </w:rPr>
              <w:t>图像参数</w:t>
            </w:r>
          </w:p>
        </w:tc>
      </w:tr>
      <w:tr w:rsidR="008339CF" w14:paraId="0EA57719" w14:textId="77777777" w:rsidTr="00DD55DF">
        <w:tc>
          <w:tcPr>
            <w:tcW w:w="709" w:type="dxa"/>
          </w:tcPr>
          <w:p w14:paraId="2C676FE6" w14:textId="77777777" w:rsidR="008339CF" w:rsidRPr="007F4D2F" w:rsidRDefault="008339CF" w:rsidP="000D3C97">
            <w:r w:rsidRPr="007F4D2F">
              <w:rPr>
                <w:rFonts w:hint="eastAsia"/>
              </w:rPr>
              <w:t>6</w:t>
            </w:r>
          </w:p>
        </w:tc>
        <w:tc>
          <w:tcPr>
            <w:tcW w:w="3198" w:type="dxa"/>
          </w:tcPr>
          <w:p w14:paraId="173C84ED" w14:textId="7A637515" w:rsidR="008339CF" w:rsidRPr="007F4D2F" w:rsidRDefault="00DD55DF" w:rsidP="000D3C97">
            <w:r>
              <w:rPr>
                <w:rFonts w:hint="eastAsia"/>
              </w:rPr>
              <w:t>截图</w:t>
            </w:r>
          </w:p>
        </w:tc>
        <w:tc>
          <w:tcPr>
            <w:tcW w:w="4314" w:type="dxa"/>
          </w:tcPr>
          <w:p w14:paraId="07C43EAF" w14:textId="120DF174" w:rsidR="008339CF" w:rsidRPr="007F4D2F" w:rsidRDefault="008339CF" w:rsidP="000D3C97">
            <w:r>
              <w:rPr>
                <w:rFonts w:hint="eastAsia"/>
              </w:rPr>
              <w:t>提供接口</w:t>
            </w:r>
            <w:r w:rsidR="00DD55DF">
              <w:rPr>
                <w:rFonts w:hint="eastAsia"/>
              </w:rPr>
              <w:t>截取视频图片</w:t>
            </w:r>
          </w:p>
        </w:tc>
      </w:tr>
      <w:tr w:rsidR="00DD55DF" w14:paraId="78ED0F63" w14:textId="77777777" w:rsidTr="00DD55DF">
        <w:tc>
          <w:tcPr>
            <w:tcW w:w="709" w:type="dxa"/>
          </w:tcPr>
          <w:p w14:paraId="0B417031" w14:textId="39744486" w:rsidR="00DD55DF" w:rsidRPr="007F4D2F" w:rsidRDefault="00DD55DF" w:rsidP="000D3C97">
            <w:r>
              <w:rPr>
                <w:rFonts w:hint="eastAsia"/>
              </w:rPr>
              <w:t>7</w:t>
            </w:r>
          </w:p>
        </w:tc>
        <w:tc>
          <w:tcPr>
            <w:tcW w:w="3198" w:type="dxa"/>
          </w:tcPr>
          <w:p w14:paraId="6879C457" w14:textId="0457D6DB" w:rsidR="00DD55DF" w:rsidRDefault="00DD55DF" w:rsidP="000D3C97"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GIF</w:t>
            </w:r>
          </w:p>
        </w:tc>
        <w:tc>
          <w:tcPr>
            <w:tcW w:w="4314" w:type="dxa"/>
          </w:tcPr>
          <w:p w14:paraId="226E34D2" w14:textId="7C3622F7" w:rsidR="00DD55DF" w:rsidRDefault="000236FE" w:rsidP="000D3C97">
            <w:r>
              <w:rPr>
                <w:rFonts w:hint="eastAsia"/>
              </w:rPr>
              <w:t>提供接口输入要保存</w:t>
            </w:r>
            <w:r>
              <w:rPr>
                <w:rFonts w:hint="eastAsia"/>
              </w:rPr>
              <w:t>gif</w:t>
            </w:r>
            <w:r>
              <w:rPr>
                <w:rFonts w:hint="eastAsia"/>
              </w:rPr>
              <w:t>的起止帧保存</w:t>
            </w:r>
            <w:r>
              <w:rPr>
                <w:rFonts w:hint="eastAsia"/>
              </w:rPr>
              <w:t>gif</w:t>
            </w:r>
          </w:p>
        </w:tc>
      </w:tr>
      <w:tr w:rsidR="00DD55DF" w14:paraId="7F8E8071" w14:textId="77777777" w:rsidTr="00DD55DF">
        <w:tc>
          <w:tcPr>
            <w:tcW w:w="709" w:type="dxa"/>
          </w:tcPr>
          <w:p w14:paraId="295E33F0" w14:textId="18E26AE9" w:rsidR="00DD55DF" w:rsidRDefault="00DD55DF" w:rsidP="000D3C97">
            <w:r>
              <w:rPr>
                <w:rFonts w:hint="eastAsia"/>
              </w:rPr>
              <w:t>8</w:t>
            </w:r>
          </w:p>
        </w:tc>
        <w:tc>
          <w:tcPr>
            <w:tcW w:w="3198" w:type="dxa"/>
          </w:tcPr>
          <w:p w14:paraId="1DFB51CF" w14:textId="564EC61F" w:rsidR="00DD55DF" w:rsidRDefault="00DD55DF" w:rsidP="000D3C97">
            <w:r>
              <w:rPr>
                <w:rFonts w:hint="eastAsia"/>
              </w:rPr>
              <w:t>保存小视频</w:t>
            </w:r>
          </w:p>
        </w:tc>
        <w:tc>
          <w:tcPr>
            <w:tcW w:w="4314" w:type="dxa"/>
          </w:tcPr>
          <w:p w14:paraId="4D7E40F3" w14:textId="39A0BA3A" w:rsidR="00DD55DF" w:rsidRDefault="000236FE" w:rsidP="000D3C97">
            <w:r>
              <w:rPr>
                <w:rFonts w:hint="eastAsia"/>
              </w:rPr>
              <w:t>提供接口调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输入要截取的起止帧截取小视频</w:t>
            </w:r>
          </w:p>
        </w:tc>
      </w:tr>
    </w:tbl>
    <w:p w14:paraId="4E55DDED" w14:textId="1CC68C63" w:rsidR="000C4E37" w:rsidRDefault="000C4E37" w:rsidP="000C4E37">
      <w:pPr>
        <w:rPr>
          <w:b/>
          <w:bCs/>
        </w:rPr>
      </w:pPr>
    </w:p>
    <w:p w14:paraId="54159EBB" w14:textId="3097E5C1" w:rsidR="008339CF" w:rsidRDefault="00687D40" w:rsidP="008339CF">
      <w:pPr>
        <w:rPr>
          <w:b/>
          <w:bCs/>
        </w:rPr>
      </w:pPr>
      <w:r>
        <w:rPr>
          <w:rFonts w:hint="eastAsia"/>
          <w:b/>
          <w:bCs/>
        </w:rPr>
        <w:t>其他功能</w:t>
      </w:r>
    </w:p>
    <w:tbl>
      <w:tblPr>
        <w:tblStyle w:val="af"/>
        <w:tblW w:w="8221" w:type="dxa"/>
        <w:tblInd w:w="392" w:type="dxa"/>
        <w:tblLook w:val="04A0" w:firstRow="1" w:lastRow="0" w:firstColumn="1" w:lastColumn="0" w:noHBand="0" w:noVBand="1"/>
      </w:tblPr>
      <w:tblGrid>
        <w:gridCol w:w="709"/>
        <w:gridCol w:w="3198"/>
        <w:gridCol w:w="4314"/>
      </w:tblGrid>
      <w:tr w:rsidR="0023620A" w14:paraId="790C0B15" w14:textId="77777777" w:rsidTr="000D3C97">
        <w:tc>
          <w:tcPr>
            <w:tcW w:w="709" w:type="dxa"/>
          </w:tcPr>
          <w:p w14:paraId="06B8EB74" w14:textId="77777777" w:rsidR="0023620A" w:rsidRDefault="0023620A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198" w:type="dxa"/>
          </w:tcPr>
          <w:p w14:paraId="7F2D71C4" w14:textId="77777777" w:rsidR="0023620A" w:rsidRDefault="0023620A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4314" w:type="dxa"/>
          </w:tcPr>
          <w:p w14:paraId="0D7267FD" w14:textId="77777777" w:rsidR="0023620A" w:rsidRDefault="0023620A" w:rsidP="000D3C9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</w:t>
            </w:r>
          </w:p>
        </w:tc>
      </w:tr>
      <w:tr w:rsidR="0023620A" w14:paraId="1B9219BD" w14:textId="77777777" w:rsidTr="000D3C97">
        <w:tc>
          <w:tcPr>
            <w:tcW w:w="709" w:type="dxa"/>
          </w:tcPr>
          <w:p w14:paraId="5E120AFB" w14:textId="77777777" w:rsidR="0023620A" w:rsidRPr="007F4D2F" w:rsidRDefault="0023620A" w:rsidP="000D3C97">
            <w:r w:rsidRPr="007F4D2F">
              <w:rPr>
                <w:rFonts w:hint="eastAsia"/>
              </w:rPr>
              <w:t>1</w:t>
            </w:r>
          </w:p>
        </w:tc>
        <w:tc>
          <w:tcPr>
            <w:tcW w:w="3198" w:type="dxa"/>
          </w:tcPr>
          <w:p w14:paraId="753C1DD1" w14:textId="0B67BBC6" w:rsidR="0023620A" w:rsidRPr="007F4D2F" w:rsidRDefault="0023620A" w:rsidP="000D3C97">
            <w:r>
              <w:rPr>
                <w:rFonts w:hint="eastAsia"/>
              </w:rPr>
              <w:t>设置标注信息颜色</w:t>
            </w:r>
          </w:p>
        </w:tc>
        <w:tc>
          <w:tcPr>
            <w:tcW w:w="4314" w:type="dxa"/>
          </w:tcPr>
          <w:p w14:paraId="1E50C494" w14:textId="31C9C87B" w:rsidR="0023620A" w:rsidRPr="007F4D2F" w:rsidRDefault="0023620A" w:rsidP="000D3C97">
            <w:r>
              <w:rPr>
                <w:rFonts w:hint="eastAsia"/>
              </w:rPr>
              <w:t>提供接口</w:t>
            </w:r>
            <w:r w:rsidRPr="007F4D2F">
              <w:rPr>
                <w:rFonts w:hint="eastAsia"/>
              </w:rPr>
              <w:t>设置</w:t>
            </w:r>
            <w:r>
              <w:rPr>
                <w:rFonts w:hint="eastAsia"/>
              </w:rPr>
              <w:t>标注信息颜色</w:t>
            </w:r>
          </w:p>
        </w:tc>
      </w:tr>
      <w:tr w:rsidR="0023620A" w14:paraId="0D961275" w14:textId="77777777" w:rsidTr="000D3C97">
        <w:tc>
          <w:tcPr>
            <w:tcW w:w="709" w:type="dxa"/>
          </w:tcPr>
          <w:p w14:paraId="4EF2356F" w14:textId="77777777" w:rsidR="0023620A" w:rsidRPr="007F4D2F" w:rsidRDefault="0023620A" w:rsidP="000D3C97">
            <w:r w:rsidRPr="007F4D2F">
              <w:rPr>
                <w:rFonts w:hint="eastAsia"/>
              </w:rPr>
              <w:t>2</w:t>
            </w:r>
          </w:p>
        </w:tc>
        <w:tc>
          <w:tcPr>
            <w:tcW w:w="3198" w:type="dxa"/>
          </w:tcPr>
          <w:p w14:paraId="3CF8D1FE" w14:textId="418E27EF" w:rsidR="0023620A" w:rsidRPr="007F4D2F" w:rsidRDefault="0023620A" w:rsidP="000D3C97">
            <w:r>
              <w:rPr>
                <w:rFonts w:hint="eastAsia"/>
              </w:rPr>
              <w:t>设置标注信息位置</w:t>
            </w:r>
          </w:p>
        </w:tc>
        <w:tc>
          <w:tcPr>
            <w:tcW w:w="4314" w:type="dxa"/>
          </w:tcPr>
          <w:p w14:paraId="309CE1FA" w14:textId="48151AC0" w:rsidR="0023620A" w:rsidRPr="007F4D2F" w:rsidRDefault="0023620A" w:rsidP="000D3C97">
            <w:r>
              <w:rPr>
                <w:rFonts w:hint="eastAsia"/>
              </w:rPr>
              <w:t>提供接口</w:t>
            </w:r>
            <w:r w:rsidRPr="007F4D2F">
              <w:rPr>
                <w:rFonts w:hint="eastAsia"/>
              </w:rPr>
              <w:t>设置</w:t>
            </w:r>
            <w:r>
              <w:rPr>
                <w:rFonts w:hint="eastAsia"/>
              </w:rPr>
              <w:t>标注信息位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左上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右上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左下和右下</w:t>
            </w:r>
          </w:p>
        </w:tc>
      </w:tr>
      <w:tr w:rsidR="0023620A" w14:paraId="212A4C4A" w14:textId="77777777" w:rsidTr="000D3C97">
        <w:tc>
          <w:tcPr>
            <w:tcW w:w="709" w:type="dxa"/>
          </w:tcPr>
          <w:p w14:paraId="514ED5CA" w14:textId="77777777" w:rsidR="0023620A" w:rsidRPr="007F4D2F" w:rsidRDefault="0023620A" w:rsidP="000D3C97">
            <w:r w:rsidRPr="007F4D2F">
              <w:rPr>
                <w:rFonts w:hint="eastAsia"/>
              </w:rPr>
              <w:t>3</w:t>
            </w:r>
          </w:p>
        </w:tc>
        <w:tc>
          <w:tcPr>
            <w:tcW w:w="3198" w:type="dxa"/>
          </w:tcPr>
          <w:p w14:paraId="586C8491" w14:textId="012F6DD8" w:rsidR="0023620A" w:rsidRPr="007F4D2F" w:rsidRDefault="0023620A" w:rsidP="000D3C97">
            <w:r>
              <w:rPr>
                <w:rFonts w:hint="eastAsia"/>
              </w:rPr>
              <w:t>是否显示头部模块</w:t>
            </w:r>
          </w:p>
        </w:tc>
        <w:tc>
          <w:tcPr>
            <w:tcW w:w="4314" w:type="dxa"/>
          </w:tcPr>
          <w:p w14:paraId="562694E0" w14:textId="4532D0C5" w:rsidR="0023620A" w:rsidRPr="007F4D2F" w:rsidRDefault="00D91BCE" w:rsidP="000D3C97">
            <w:r>
              <w:rPr>
                <w:rFonts w:hint="eastAsia"/>
              </w:rPr>
              <w:t>提供接口设置是否显示头部模块</w:t>
            </w:r>
          </w:p>
        </w:tc>
      </w:tr>
      <w:tr w:rsidR="0023620A" w14:paraId="62ED46B7" w14:textId="77777777" w:rsidTr="000D3C97">
        <w:tc>
          <w:tcPr>
            <w:tcW w:w="709" w:type="dxa"/>
          </w:tcPr>
          <w:p w14:paraId="6EBD7079" w14:textId="77777777" w:rsidR="0023620A" w:rsidRPr="007F4D2F" w:rsidRDefault="0023620A" w:rsidP="000D3C97">
            <w:r w:rsidRPr="007F4D2F">
              <w:rPr>
                <w:rFonts w:hint="eastAsia"/>
              </w:rPr>
              <w:t>4</w:t>
            </w:r>
          </w:p>
        </w:tc>
        <w:tc>
          <w:tcPr>
            <w:tcW w:w="3198" w:type="dxa"/>
          </w:tcPr>
          <w:p w14:paraId="7490B7A2" w14:textId="69360684" w:rsidR="0023620A" w:rsidRPr="007F4D2F" w:rsidRDefault="0023620A" w:rsidP="000D3C97">
            <w:r>
              <w:rPr>
                <w:rFonts w:hint="eastAsia"/>
              </w:rPr>
              <w:t>是否显示缩略图</w:t>
            </w:r>
          </w:p>
        </w:tc>
        <w:tc>
          <w:tcPr>
            <w:tcW w:w="4314" w:type="dxa"/>
          </w:tcPr>
          <w:p w14:paraId="6EE1AE6C" w14:textId="5A83E9D0" w:rsidR="0023620A" w:rsidRPr="007F4D2F" w:rsidRDefault="00D91BCE" w:rsidP="000D3C97">
            <w:r>
              <w:rPr>
                <w:rFonts w:hint="eastAsia"/>
              </w:rPr>
              <w:t>提供接口设置是否显示缩略图</w:t>
            </w:r>
          </w:p>
        </w:tc>
      </w:tr>
      <w:tr w:rsidR="0023620A" w14:paraId="33A7920D" w14:textId="77777777" w:rsidTr="000D3C97">
        <w:tc>
          <w:tcPr>
            <w:tcW w:w="709" w:type="dxa"/>
          </w:tcPr>
          <w:p w14:paraId="43BEC075" w14:textId="77777777" w:rsidR="0023620A" w:rsidRPr="007F4D2F" w:rsidRDefault="0023620A" w:rsidP="000D3C97">
            <w:r w:rsidRPr="007F4D2F">
              <w:rPr>
                <w:rFonts w:hint="eastAsia"/>
              </w:rPr>
              <w:t>5</w:t>
            </w:r>
          </w:p>
        </w:tc>
        <w:tc>
          <w:tcPr>
            <w:tcW w:w="3198" w:type="dxa"/>
          </w:tcPr>
          <w:p w14:paraId="07EA2A84" w14:textId="3F5ED0A2" w:rsidR="0023620A" w:rsidRPr="007F4D2F" w:rsidRDefault="0023620A" w:rsidP="000D3C97">
            <w:r>
              <w:rPr>
                <w:rFonts w:hint="eastAsia"/>
              </w:rPr>
              <w:t>全屏</w:t>
            </w:r>
            <w:r w:rsidR="00183600">
              <w:rPr>
                <w:rFonts w:hint="eastAsia"/>
              </w:rPr>
              <w:t>显示</w:t>
            </w:r>
          </w:p>
        </w:tc>
        <w:tc>
          <w:tcPr>
            <w:tcW w:w="4314" w:type="dxa"/>
          </w:tcPr>
          <w:p w14:paraId="3D6DAD8B" w14:textId="39408AF5" w:rsidR="0023620A" w:rsidRPr="007F4D2F" w:rsidRDefault="0023620A" w:rsidP="000D3C97">
            <w:r>
              <w:rPr>
                <w:rFonts w:hint="eastAsia"/>
              </w:rPr>
              <w:t>提供接口设置</w:t>
            </w:r>
            <w:r w:rsidR="00183600">
              <w:rPr>
                <w:rFonts w:hint="eastAsia"/>
              </w:rPr>
              <w:t>全屏播放</w:t>
            </w:r>
          </w:p>
        </w:tc>
      </w:tr>
      <w:tr w:rsidR="0023620A" w14:paraId="0D25B3AE" w14:textId="77777777" w:rsidTr="000D3C97">
        <w:tc>
          <w:tcPr>
            <w:tcW w:w="709" w:type="dxa"/>
          </w:tcPr>
          <w:p w14:paraId="3E9ACD6C" w14:textId="77777777" w:rsidR="0023620A" w:rsidRPr="007F4D2F" w:rsidRDefault="0023620A" w:rsidP="000D3C97">
            <w:r w:rsidRPr="007F4D2F">
              <w:rPr>
                <w:rFonts w:hint="eastAsia"/>
              </w:rPr>
              <w:t>6</w:t>
            </w:r>
          </w:p>
        </w:tc>
        <w:tc>
          <w:tcPr>
            <w:tcW w:w="3198" w:type="dxa"/>
          </w:tcPr>
          <w:p w14:paraId="53C773C3" w14:textId="3B8FB62A" w:rsidR="0023620A" w:rsidRPr="007F4D2F" w:rsidRDefault="00183600" w:rsidP="000D3C97">
            <w:r>
              <w:rPr>
                <w:rFonts w:hint="eastAsia"/>
              </w:rPr>
              <w:t>是否使用自带控制面板</w:t>
            </w:r>
          </w:p>
        </w:tc>
        <w:tc>
          <w:tcPr>
            <w:tcW w:w="4314" w:type="dxa"/>
          </w:tcPr>
          <w:p w14:paraId="25B0DD47" w14:textId="2401A194" w:rsidR="0023620A" w:rsidRPr="007F4D2F" w:rsidRDefault="00183600" w:rsidP="000D3C97">
            <w:r>
              <w:rPr>
                <w:rFonts w:hint="eastAsia"/>
              </w:rPr>
              <w:t>提供接口设置是否使用自带控制面板</w:t>
            </w:r>
          </w:p>
        </w:tc>
      </w:tr>
      <w:tr w:rsidR="0023620A" w14:paraId="5761CEAC" w14:textId="77777777" w:rsidTr="000D3C97">
        <w:tc>
          <w:tcPr>
            <w:tcW w:w="709" w:type="dxa"/>
          </w:tcPr>
          <w:p w14:paraId="7A6AC73D" w14:textId="77777777" w:rsidR="0023620A" w:rsidRPr="007F4D2F" w:rsidRDefault="0023620A" w:rsidP="000D3C97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3198" w:type="dxa"/>
          </w:tcPr>
          <w:p w14:paraId="6D6A75BB" w14:textId="7F8DB9D0" w:rsidR="0023620A" w:rsidRDefault="00183600" w:rsidP="000D3C97">
            <w:r>
              <w:rPr>
                <w:rFonts w:hint="eastAsia"/>
              </w:rPr>
              <w:t>设置区域段</w:t>
            </w:r>
          </w:p>
        </w:tc>
        <w:tc>
          <w:tcPr>
            <w:tcW w:w="4314" w:type="dxa"/>
          </w:tcPr>
          <w:p w14:paraId="28336977" w14:textId="5C0B5529" w:rsidR="0023620A" w:rsidRDefault="00D91BCE" w:rsidP="000D3C97">
            <w:r>
              <w:rPr>
                <w:rFonts w:hint="eastAsia"/>
              </w:rPr>
              <w:t>提供接口设置区域段</w:t>
            </w:r>
          </w:p>
        </w:tc>
      </w:tr>
      <w:tr w:rsidR="0023620A" w14:paraId="31891CD4" w14:textId="77777777" w:rsidTr="000D3C97">
        <w:tc>
          <w:tcPr>
            <w:tcW w:w="709" w:type="dxa"/>
          </w:tcPr>
          <w:p w14:paraId="5E429185" w14:textId="77777777" w:rsidR="0023620A" w:rsidRDefault="0023620A" w:rsidP="000D3C97">
            <w:r>
              <w:rPr>
                <w:rFonts w:hint="eastAsia"/>
              </w:rPr>
              <w:t>8</w:t>
            </w:r>
          </w:p>
        </w:tc>
        <w:tc>
          <w:tcPr>
            <w:tcW w:w="3198" w:type="dxa"/>
          </w:tcPr>
          <w:p w14:paraId="3AD590E1" w14:textId="79BA8445" w:rsidR="0023620A" w:rsidRDefault="00C24964" w:rsidP="000D3C97">
            <w:r>
              <w:rPr>
                <w:rFonts w:hint="eastAsia"/>
              </w:rPr>
              <w:t>播放背景色</w:t>
            </w:r>
          </w:p>
        </w:tc>
        <w:tc>
          <w:tcPr>
            <w:tcW w:w="4314" w:type="dxa"/>
          </w:tcPr>
          <w:p w14:paraId="2E23E15B" w14:textId="5623F671" w:rsidR="0023620A" w:rsidRDefault="00C24964" w:rsidP="000D3C97">
            <w:r>
              <w:rPr>
                <w:rFonts w:hint="eastAsia"/>
              </w:rPr>
              <w:t>调用接口设置播放背景色</w:t>
            </w:r>
          </w:p>
        </w:tc>
      </w:tr>
      <w:tr w:rsidR="00C24964" w14:paraId="6AF10753" w14:textId="77777777" w:rsidTr="000D3C97">
        <w:tc>
          <w:tcPr>
            <w:tcW w:w="709" w:type="dxa"/>
          </w:tcPr>
          <w:p w14:paraId="2F0930C4" w14:textId="487B5A49" w:rsidR="00C24964" w:rsidRDefault="00C24964" w:rsidP="000D3C97">
            <w:r>
              <w:rPr>
                <w:rFonts w:hint="eastAsia"/>
              </w:rPr>
              <w:t>9</w:t>
            </w:r>
          </w:p>
        </w:tc>
        <w:tc>
          <w:tcPr>
            <w:tcW w:w="3198" w:type="dxa"/>
          </w:tcPr>
          <w:p w14:paraId="0EA0933E" w14:textId="043CA4B8" w:rsidR="00C24964" w:rsidRDefault="00C24964" w:rsidP="000D3C97">
            <w:r>
              <w:rPr>
                <w:rFonts w:hint="eastAsia"/>
              </w:rPr>
              <w:t>设置控制面板背景色</w:t>
            </w:r>
          </w:p>
        </w:tc>
        <w:tc>
          <w:tcPr>
            <w:tcW w:w="4314" w:type="dxa"/>
          </w:tcPr>
          <w:p w14:paraId="413D624D" w14:textId="63E948B2" w:rsidR="00C24964" w:rsidRDefault="00D91BCE" w:rsidP="000D3C97">
            <w:r>
              <w:rPr>
                <w:rFonts w:hint="eastAsia"/>
              </w:rPr>
              <w:t>提供接口设置控制面板颜色</w:t>
            </w:r>
          </w:p>
        </w:tc>
      </w:tr>
      <w:tr w:rsidR="00C24964" w14:paraId="63CE4712" w14:textId="77777777" w:rsidTr="000D3C97">
        <w:tc>
          <w:tcPr>
            <w:tcW w:w="709" w:type="dxa"/>
          </w:tcPr>
          <w:p w14:paraId="0FB89009" w14:textId="6350C336" w:rsidR="00C24964" w:rsidRDefault="00C24964" w:rsidP="000D3C97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3198" w:type="dxa"/>
          </w:tcPr>
          <w:p w14:paraId="367A5D45" w14:textId="09A84C02" w:rsidR="00C24964" w:rsidRDefault="00C24964" w:rsidP="000D3C97">
            <w:r>
              <w:rPr>
                <w:rFonts w:hint="eastAsia"/>
              </w:rPr>
              <w:t>设置控制面板自动隐藏</w:t>
            </w:r>
          </w:p>
        </w:tc>
        <w:tc>
          <w:tcPr>
            <w:tcW w:w="4314" w:type="dxa"/>
          </w:tcPr>
          <w:p w14:paraId="0F58FC28" w14:textId="36CA49D4" w:rsidR="00C24964" w:rsidRDefault="00D91BCE" w:rsidP="000D3C97">
            <w:r>
              <w:rPr>
                <w:rFonts w:hint="eastAsia"/>
              </w:rPr>
              <w:t>提供接口设置控制面板自动显示和隐藏功能</w:t>
            </w:r>
          </w:p>
        </w:tc>
      </w:tr>
      <w:tr w:rsidR="00C24964" w14:paraId="74057ED1" w14:textId="77777777" w:rsidTr="000D3C97">
        <w:tc>
          <w:tcPr>
            <w:tcW w:w="709" w:type="dxa"/>
          </w:tcPr>
          <w:p w14:paraId="59279AD4" w14:textId="3717D6E0" w:rsidR="00C24964" w:rsidRDefault="00C24964" w:rsidP="000D3C97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3198" w:type="dxa"/>
          </w:tcPr>
          <w:p w14:paraId="5F6B8C0F" w14:textId="639D13BF" w:rsidR="00C24964" w:rsidRDefault="00C24964" w:rsidP="000D3C97">
            <w:r>
              <w:rPr>
                <w:rFonts w:hint="eastAsia"/>
              </w:rPr>
              <w:t>打开文件</w:t>
            </w:r>
          </w:p>
        </w:tc>
        <w:tc>
          <w:tcPr>
            <w:tcW w:w="4314" w:type="dxa"/>
          </w:tcPr>
          <w:p w14:paraId="3BE8FB82" w14:textId="46537F45" w:rsidR="00C24964" w:rsidRDefault="00266BD6" w:rsidP="000D3C97">
            <w:r>
              <w:rPr>
                <w:rFonts w:hint="eastAsia"/>
              </w:rPr>
              <w:t>提供接口传输文件路径</w:t>
            </w:r>
          </w:p>
        </w:tc>
      </w:tr>
      <w:tr w:rsidR="00C24964" w14:paraId="10A80102" w14:textId="77777777" w:rsidTr="000D3C97">
        <w:tc>
          <w:tcPr>
            <w:tcW w:w="709" w:type="dxa"/>
          </w:tcPr>
          <w:p w14:paraId="5C73556B" w14:textId="39425C40" w:rsidR="00C24964" w:rsidRDefault="00C24964" w:rsidP="000D3C97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3198" w:type="dxa"/>
          </w:tcPr>
          <w:p w14:paraId="4FA0BF70" w14:textId="4EDE3F69" w:rsidR="00C24964" w:rsidRDefault="00C24964" w:rsidP="000D3C97">
            <w:r>
              <w:rPr>
                <w:rFonts w:hint="eastAsia"/>
              </w:rPr>
              <w:t>根据帧号定位</w:t>
            </w:r>
          </w:p>
        </w:tc>
        <w:tc>
          <w:tcPr>
            <w:tcW w:w="4314" w:type="dxa"/>
          </w:tcPr>
          <w:p w14:paraId="64DD1629" w14:textId="79E89F0F" w:rsidR="00C24964" w:rsidRDefault="00266BD6" w:rsidP="000D3C97">
            <w:r>
              <w:rPr>
                <w:rFonts w:hint="eastAsia"/>
              </w:rPr>
              <w:t>提供接口输入帧号进行视频定位</w:t>
            </w:r>
          </w:p>
        </w:tc>
      </w:tr>
      <w:tr w:rsidR="00C24964" w14:paraId="4A970111" w14:textId="77777777" w:rsidTr="000D3C97">
        <w:tc>
          <w:tcPr>
            <w:tcW w:w="709" w:type="dxa"/>
          </w:tcPr>
          <w:p w14:paraId="547F394C" w14:textId="07383E0C" w:rsidR="00C24964" w:rsidRDefault="00C24964" w:rsidP="000D3C97"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3198" w:type="dxa"/>
          </w:tcPr>
          <w:p w14:paraId="2FC5E99C" w14:textId="7A425A9A" w:rsidR="00C24964" w:rsidRDefault="00C24964" w:rsidP="000D3C97">
            <w:r>
              <w:rPr>
                <w:rFonts w:hint="eastAsia"/>
              </w:rPr>
              <w:t>根据视频时间定位</w:t>
            </w:r>
          </w:p>
        </w:tc>
        <w:tc>
          <w:tcPr>
            <w:tcW w:w="4314" w:type="dxa"/>
          </w:tcPr>
          <w:p w14:paraId="569FC6B5" w14:textId="425F8F7E" w:rsidR="00C24964" w:rsidRDefault="0064628D" w:rsidP="000D3C97">
            <w:r>
              <w:rPr>
                <w:rFonts w:hint="eastAsia"/>
              </w:rPr>
              <w:t>提供接口输入是视频时间进行定位</w:t>
            </w:r>
          </w:p>
        </w:tc>
      </w:tr>
    </w:tbl>
    <w:p w14:paraId="217F62CE" w14:textId="4A45D42D" w:rsidR="00687D40" w:rsidRDefault="00687D40" w:rsidP="008339CF">
      <w:pPr>
        <w:rPr>
          <w:b/>
          <w:bCs/>
        </w:rPr>
      </w:pPr>
    </w:p>
    <w:p w14:paraId="73E9A819" w14:textId="0FF7481C" w:rsidR="00FB2380" w:rsidRDefault="00FB2380" w:rsidP="008339CF">
      <w:pPr>
        <w:rPr>
          <w:b/>
          <w:bCs/>
        </w:rPr>
      </w:pPr>
      <w:r>
        <w:rPr>
          <w:rFonts w:hint="eastAsia"/>
          <w:b/>
          <w:bCs/>
        </w:rPr>
        <w:t>视频根据里程定位逻辑</w:t>
      </w:r>
    </w:p>
    <w:p w14:paraId="1C960B1A" w14:textId="5B55E67C" w:rsidR="0064628D" w:rsidRPr="00DE2526" w:rsidRDefault="0064628D" w:rsidP="00DE252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DE2526">
        <w:rPr>
          <w:rFonts w:ascii="Arial" w:eastAsia="宋体" w:hAnsi="Arial" w:cs="Arial" w:hint="eastAsia"/>
          <w:kern w:val="0"/>
          <w:szCs w:val="21"/>
        </w:rPr>
        <w:t>里程定位需要字幕文件的配合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在字幕文件中找到视频帧和里程的对应关系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通过转化后进行里程和视频的关联定位</w:t>
      </w:r>
      <w:r w:rsidRPr="00DE2526">
        <w:rPr>
          <w:rFonts w:ascii="Arial" w:eastAsia="宋体" w:hAnsi="Arial" w:cs="Arial" w:hint="eastAsia"/>
          <w:kern w:val="0"/>
          <w:szCs w:val="21"/>
        </w:rPr>
        <w:t>,</w:t>
      </w:r>
      <w:r w:rsidRPr="00DE2526">
        <w:rPr>
          <w:rFonts w:ascii="Arial" w:eastAsia="宋体" w:hAnsi="Arial" w:cs="Arial" w:hint="eastAsia"/>
          <w:kern w:val="0"/>
          <w:szCs w:val="21"/>
        </w:rPr>
        <w:t>如下图所示</w:t>
      </w:r>
    </w:p>
    <w:p w14:paraId="046A54FA" w14:textId="77C85C1C" w:rsidR="00FB2380" w:rsidRDefault="000C4E37" w:rsidP="000C4E37">
      <w:pPr>
        <w:jc w:val="center"/>
      </w:pPr>
      <w:r>
        <w:object w:dxaOrig="12840" w:dyaOrig="935" w14:anchorId="6A326C17">
          <v:shape id="_x0000_i1026" type="#_x0000_t75" style="width:414.85pt;height:30.4pt" o:ole="">
            <v:imagedata r:id="rId38" o:title=""/>
          </v:shape>
          <o:OLEObject Type="Embed" ProgID="Visio.Drawing.11" ShapeID="_x0000_i1026" DrawAspect="Content" ObjectID="_1656930032" r:id="rId39"/>
        </w:object>
      </w:r>
    </w:p>
    <w:p w14:paraId="3A2FD424" w14:textId="77777777" w:rsidR="00D82D8E" w:rsidRPr="008339CF" w:rsidRDefault="00D82D8E" w:rsidP="000C4E37">
      <w:pPr>
        <w:jc w:val="center"/>
        <w:rPr>
          <w:b/>
          <w:bCs/>
        </w:rPr>
      </w:pPr>
    </w:p>
    <w:p w14:paraId="0D68713F" w14:textId="199BC320" w:rsidR="00CF4823" w:rsidRPr="0085373C" w:rsidRDefault="00CF4823" w:rsidP="00CF4823">
      <w:pPr>
        <w:pStyle w:val="1"/>
        <w:numPr>
          <w:ilvl w:val="0"/>
          <w:numId w:val="24"/>
        </w:numPr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r>
        <w:rPr>
          <w:rFonts w:ascii="Arial" w:eastAsia="黑体" w:hAnsi="Arial" w:cs="Arial" w:hint="eastAsia"/>
        </w:rPr>
        <w:t>接口</w:t>
      </w:r>
      <w:r w:rsidR="00396E4D">
        <w:rPr>
          <w:rFonts w:ascii="Arial" w:eastAsia="黑体" w:hAnsi="Arial" w:cs="Arial" w:hint="eastAsia"/>
        </w:rPr>
        <w:t>定义</w:t>
      </w:r>
    </w:p>
    <w:p w14:paraId="7ED4E5E9" w14:textId="46D6BF38" w:rsidR="001A026A" w:rsidRDefault="007C6759" w:rsidP="00E52CF1">
      <w:pPr>
        <w:pStyle w:val="2"/>
      </w:pPr>
      <w:r>
        <w:rPr>
          <w:rFonts w:hint="eastAsia"/>
        </w:rPr>
        <w:t>播放器接口</w:t>
      </w:r>
    </w:p>
    <w:p w14:paraId="2E68FE12" w14:textId="08A6B75B" w:rsidR="007C6759" w:rsidRPr="004D0822" w:rsidRDefault="007C6759" w:rsidP="007C6759">
      <w:r w:rsidRPr="004D0822">
        <w:t>/*</w:t>
      </w:r>
    </w:p>
    <w:p w14:paraId="0CE7C0B3" w14:textId="77777777" w:rsidR="007C6759" w:rsidRPr="004D0822" w:rsidRDefault="007C6759" w:rsidP="007C6759">
      <w:r w:rsidRPr="004D0822">
        <w:rPr>
          <w:rFonts w:hint="eastAsia"/>
        </w:rPr>
        <w:t>创建控件。</w:t>
      </w:r>
    </w:p>
    <w:p w14:paraId="31D8436F" w14:textId="77777777" w:rsidR="007C6759" w:rsidRPr="004D0822" w:rsidRDefault="007C6759" w:rsidP="007C6759">
      <w:r w:rsidRPr="004D0822">
        <w:t xml:space="preserve">hParent                       </w:t>
      </w:r>
      <w:r w:rsidRPr="004D0822">
        <w:rPr>
          <w:rFonts w:hint="eastAsia"/>
        </w:rPr>
        <w:t>指定父窗口句柄</w:t>
      </w:r>
    </w:p>
    <w:p w14:paraId="509FB9D6" w14:textId="77777777" w:rsidR="007C6759" w:rsidRPr="004D0822" w:rsidRDefault="007C6759" w:rsidP="007C6759">
      <w:r w:rsidRPr="004D0822">
        <w:t xml:space="preserve">int x, int y, int cx, int cy  </w:t>
      </w:r>
      <w:r w:rsidRPr="00E52CF1">
        <w:rPr>
          <w:rFonts w:hint="eastAsia"/>
          <w:b/>
          <w:bCs/>
        </w:rPr>
        <w:t>位置</w:t>
      </w:r>
      <w:r w:rsidRPr="004D0822">
        <w:rPr>
          <w:rFonts w:hint="eastAsia"/>
        </w:rPr>
        <w:t>和大小信息</w:t>
      </w:r>
    </w:p>
    <w:p w14:paraId="1AA92FA5" w14:textId="77777777" w:rsidR="007C6759" w:rsidRPr="004D0822" w:rsidRDefault="007C6759" w:rsidP="007C6759">
      <w:r w:rsidRPr="004D0822">
        <w:t xml:space="preserve">UINT nControlID               </w:t>
      </w:r>
      <w:r w:rsidRPr="004D0822">
        <w:rPr>
          <w:rFonts w:hint="eastAsia"/>
        </w:rPr>
        <w:t>指定的控件</w:t>
      </w:r>
      <w:r w:rsidRPr="004D0822">
        <w:t>ID;</w:t>
      </w:r>
    </w:p>
    <w:p w14:paraId="67958BCE" w14:textId="77777777" w:rsidR="007C6759" w:rsidRPr="004D0822" w:rsidRDefault="007C6759" w:rsidP="007C6759">
      <w:r w:rsidRPr="004D0822">
        <w:t>*/</w:t>
      </w:r>
    </w:p>
    <w:p w14:paraId="6F2146E2" w14:textId="77777777" w:rsidR="007C6759" w:rsidRPr="004D0822" w:rsidRDefault="007C6759" w:rsidP="007C6759">
      <w:r w:rsidRPr="004D0822">
        <w:t xml:space="preserve">virtual BOOL CreatePlayer(HWND hParent, </w:t>
      </w:r>
      <w:r w:rsidRPr="00E52CF1">
        <w:rPr>
          <w:b/>
          <w:bCs/>
        </w:rPr>
        <w:t>int</w:t>
      </w:r>
      <w:r w:rsidRPr="004D0822">
        <w:t xml:space="preserve"> x, int y, int cx, int cy, UINT nControlID) = 0;</w:t>
      </w:r>
    </w:p>
    <w:p w14:paraId="6AA93F44" w14:textId="77777777" w:rsidR="007C6759" w:rsidRPr="004D0822" w:rsidRDefault="007C6759" w:rsidP="007C6759">
      <w:r w:rsidRPr="004D0822">
        <w:t>/*</w:t>
      </w:r>
    </w:p>
    <w:p w14:paraId="79ECF495" w14:textId="77777777" w:rsidR="007C6759" w:rsidRPr="004D0822" w:rsidRDefault="007C6759" w:rsidP="007C6759">
      <w:r w:rsidRPr="004D0822">
        <w:rPr>
          <w:rFonts w:hint="eastAsia"/>
        </w:rPr>
        <w:t>设置播放器回调类</w:t>
      </w:r>
    </w:p>
    <w:p w14:paraId="126FF304" w14:textId="77777777" w:rsidR="007C6759" w:rsidRPr="004D0822" w:rsidRDefault="007C6759" w:rsidP="007C6759">
      <w:r w:rsidRPr="004D0822">
        <w:t>*/</w:t>
      </w:r>
    </w:p>
    <w:p w14:paraId="6BCA8FBB" w14:textId="77777777" w:rsidR="007C6759" w:rsidRPr="004D0822" w:rsidRDefault="007C6759" w:rsidP="007C6759">
      <w:r w:rsidRPr="004D0822">
        <w:t>virtual  void  SetPlayerNotify(IPlayerNotify* pNotify) = 0;</w:t>
      </w:r>
    </w:p>
    <w:p w14:paraId="54F8EA60" w14:textId="77777777" w:rsidR="007C6759" w:rsidRPr="004D0822" w:rsidRDefault="007C6759" w:rsidP="007C6759">
      <w:r w:rsidRPr="004D0822">
        <w:t>/*</w:t>
      </w:r>
    </w:p>
    <w:p w14:paraId="6C443F03" w14:textId="77777777" w:rsidR="007C6759" w:rsidRPr="004D0822" w:rsidRDefault="007C6759" w:rsidP="007C6759">
      <w:r w:rsidRPr="004D0822">
        <w:rPr>
          <w:rFonts w:hint="eastAsia"/>
        </w:rPr>
        <w:t>是否使用播放器内置的操作面板</w:t>
      </w:r>
      <w:r w:rsidRPr="004D0822">
        <w:t>;</w:t>
      </w:r>
    </w:p>
    <w:p w14:paraId="113243A3" w14:textId="77777777" w:rsidR="007C6759" w:rsidRPr="004D0822" w:rsidRDefault="007C6759" w:rsidP="007C6759">
      <w:r w:rsidRPr="004D0822">
        <w:t>*/</w:t>
      </w:r>
    </w:p>
    <w:p w14:paraId="50598D45" w14:textId="77777777" w:rsidR="007C6759" w:rsidRPr="004D0822" w:rsidRDefault="007C6759" w:rsidP="007C6759">
      <w:r w:rsidRPr="004D0822">
        <w:t>virtual void EnableControlPanel(emControlPanel,BOOL bEnable) = 0;</w:t>
      </w:r>
    </w:p>
    <w:p w14:paraId="168D6DBB" w14:textId="77777777" w:rsidR="007C6759" w:rsidRPr="004D0822" w:rsidRDefault="007C6759" w:rsidP="007C6759">
      <w:r w:rsidRPr="004D0822">
        <w:t>/*</w:t>
      </w:r>
    </w:p>
    <w:p w14:paraId="4AB7545B" w14:textId="77777777" w:rsidR="007C6759" w:rsidRPr="004D0822" w:rsidRDefault="007C6759" w:rsidP="007C6759">
      <w:r w:rsidRPr="004D0822">
        <w:rPr>
          <w:rFonts w:hint="eastAsia"/>
        </w:rPr>
        <w:t>播放器内置控制面板是否可用</w:t>
      </w:r>
    </w:p>
    <w:p w14:paraId="762C1473" w14:textId="77777777" w:rsidR="007C6759" w:rsidRPr="004D0822" w:rsidRDefault="007C6759" w:rsidP="007C6759">
      <w:r w:rsidRPr="004D0822">
        <w:t>*/</w:t>
      </w:r>
    </w:p>
    <w:p w14:paraId="1419877A" w14:textId="77777777" w:rsidR="007C6759" w:rsidRPr="004D0822" w:rsidRDefault="007C6759" w:rsidP="007C6759">
      <w:r w:rsidRPr="004D0822">
        <w:t>virtual BOOL IsEnableControlPanel(emControlPanel) = 0;</w:t>
      </w:r>
    </w:p>
    <w:p w14:paraId="326F0500" w14:textId="77777777" w:rsidR="007C6759" w:rsidRPr="004D0822" w:rsidRDefault="007C6759" w:rsidP="007C6759">
      <w:r w:rsidRPr="004D0822">
        <w:t>/*</w:t>
      </w:r>
    </w:p>
    <w:p w14:paraId="681F94E2" w14:textId="77777777" w:rsidR="007C6759" w:rsidRPr="004D0822" w:rsidRDefault="007C6759" w:rsidP="007C6759">
      <w:r w:rsidRPr="004D0822">
        <w:rPr>
          <w:rFonts w:hint="eastAsia"/>
        </w:rPr>
        <w:t>设置是否使用顶部面板</w:t>
      </w:r>
    </w:p>
    <w:p w14:paraId="1E9F91AC" w14:textId="77777777" w:rsidR="007C6759" w:rsidRPr="004D0822" w:rsidRDefault="007C6759" w:rsidP="007C6759">
      <w:r w:rsidRPr="004D0822">
        <w:t>*/</w:t>
      </w:r>
    </w:p>
    <w:p w14:paraId="6AA438B7" w14:textId="77777777" w:rsidR="007C6759" w:rsidRPr="004D0822" w:rsidRDefault="007C6759" w:rsidP="007C6759">
      <w:r w:rsidRPr="004D0822">
        <w:t>virtual void SetControlBarLessMode(BOOL bLess) = 0;</w:t>
      </w:r>
    </w:p>
    <w:p w14:paraId="3920BE64" w14:textId="77777777" w:rsidR="007C6759" w:rsidRPr="004D0822" w:rsidRDefault="007C6759" w:rsidP="007C6759">
      <w:r w:rsidRPr="004D0822">
        <w:lastRenderedPageBreak/>
        <w:t>/*</w:t>
      </w:r>
    </w:p>
    <w:p w14:paraId="3834CA1C" w14:textId="77777777" w:rsidR="007C6759" w:rsidRPr="004D0822" w:rsidRDefault="007C6759" w:rsidP="007C6759">
      <w:r w:rsidRPr="004D0822">
        <w:rPr>
          <w:rFonts w:hint="eastAsia"/>
        </w:rPr>
        <w:t>是否不使用顶部面板</w:t>
      </w:r>
    </w:p>
    <w:p w14:paraId="5C3A6E76" w14:textId="77777777" w:rsidR="007C6759" w:rsidRPr="004D0822" w:rsidRDefault="007C6759" w:rsidP="007C6759">
      <w:r w:rsidRPr="004D0822">
        <w:t>*/</w:t>
      </w:r>
      <w:r w:rsidRPr="004D0822">
        <w:tab/>
      </w:r>
    </w:p>
    <w:p w14:paraId="48AC79FC" w14:textId="77777777" w:rsidR="007C6759" w:rsidRPr="004D0822" w:rsidRDefault="007C6759" w:rsidP="007C6759">
      <w:r w:rsidRPr="004D0822">
        <w:t>virtual BOOL IsControlBarInLessMode() = 0;</w:t>
      </w:r>
    </w:p>
    <w:p w14:paraId="1BD09F93" w14:textId="77777777" w:rsidR="007C6759" w:rsidRPr="004D0822" w:rsidRDefault="007C6759" w:rsidP="007C6759">
      <w:r w:rsidRPr="004D0822">
        <w:t>/*</w:t>
      </w:r>
    </w:p>
    <w:p w14:paraId="2D869AE0" w14:textId="77777777" w:rsidR="007C6759" w:rsidRPr="004D0822" w:rsidRDefault="007C6759" w:rsidP="007C6759">
      <w:r w:rsidRPr="004D0822">
        <w:rPr>
          <w:rFonts w:hint="eastAsia"/>
        </w:rPr>
        <w:t>设置播放器的播放控制面板上的按钮和顺序。</w:t>
      </w:r>
    </w:p>
    <w:p w14:paraId="1FF0605D" w14:textId="77777777" w:rsidR="007C6759" w:rsidRPr="004D0822" w:rsidRDefault="007C6759" w:rsidP="007C6759">
      <w:r w:rsidRPr="004D0822">
        <w:t xml:space="preserve">std::vector&lt;emPlayerButton&gt; </w:t>
      </w:r>
      <w:r w:rsidRPr="004D0822">
        <w:rPr>
          <w:rFonts w:hint="eastAsia"/>
        </w:rPr>
        <w:t>为</w:t>
      </w:r>
      <w:r w:rsidRPr="004D0822">
        <w:t xml:space="preserve"> emPlayerButton</w:t>
      </w:r>
      <w:r w:rsidRPr="004D0822">
        <w:rPr>
          <w:rFonts w:hint="eastAsia"/>
        </w:rPr>
        <w:t>中枚举的各项值；</w:t>
      </w:r>
      <w:r w:rsidRPr="004D0822">
        <w:t xml:space="preserve">nSeparatorWidth  </w:t>
      </w:r>
      <w:r w:rsidRPr="004D0822">
        <w:rPr>
          <w:rFonts w:hint="eastAsia"/>
        </w:rPr>
        <w:t>定义分隔符的像素宽度</w:t>
      </w:r>
      <w:r w:rsidRPr="004D0822">
        <w:t>;</w:t>
      </w:r>
    </w:p>
    <w:p w14:paraId="63AD9338" w14:textId="77777777" w:rsidR="007C6759" w:rsidRPr="004D0822" w:rsidRDefault="007C6759" w:rsidP="007C6759">
      <w:r w:rsidRPr="004D0822">
        <w:t xml:space="preserve">EnableControlPanel = TRUE </w:t>
      </w:r>
      <w:r w:rsidRPr="004D0822">
        <w:rPr>
          <w:rFonts w:hint="eastAsia"/>
        </w:rPr>
        <w:t>时有效</w:t>
      </w:r>
    </w:p>
    <w:p w14:paraId="14F5B778" w14:textId="77777777" w:rsidR="007C6759" w:rsidRPr="004D0822" w:rsidRDefault="007C6759" w:rsidP="007C6759">
      <w:r w:rsidRPr="004D0822">
        <w:t>*/</w:t>
      </w:r>
    </w:p>
    <w:p w14:paraId="318C2E31" w14:textId="77777777" w:rsidR="007C6759" w:rsidRPr="004D0822" w:rsidRDefault="007C6759" w:rsidP="007C6759">
      <w:r w:rsidRPr="004D0822">
        <w:t>virtual void SetButtonOderList(std::vector&lt;emPlayerButton&gt;&amp; _buttonList, int nSeparatorWidth)= 0;</w:t>
      </w:r>
    </w:p>
    <w:p w14:paraId="69D4DF19" w14:textId="77777777" w:rsidR="007C6759" w:rsidRPr="004D0822" w:rsidRDefault="007C6759" w:rsidP="007C6759">
      <w:r w:rsidRPr="004D0822">
        <w:t>/*</w:t>
      </w:r>
    </w:p>
    <w:p w14:paraId="267F9EFF" w14:textId="77777777" w:rsidR="007C6759" w:rsidRPr="004D0822" w:rsidRDefault="007C6759" w:rsidP="007C6759">
      <w:r w:rsidRPr="004D0822">
        <w:rPr>
          <w:rFonts w:hint="eastAsia"/>
        </w:rPr>
        <w:t>定义播放控制面板中的按钮是否居中显示在面板中。</w:t>
      </w:r>
    </w:p>
    <w:p w14:paraId="0903591C" w14:textId="77777777" w:rsidR="007C6759" w:rsidRPr="004D0822" w:rsidRDefault="007C6759" w:rsidP="007C6759">
      <w:r w:rsidRPr="004D0822">
        <w:rPr>
          <w:rFonts w:hint="eastAsia"/>
        </w:rPr>
        <w:t>如果设置为</w:t>
      </w:r>
      <w:r w:rsidRPr="004D0822">
        <w:t>FALSE,</w:t>
      </w:r>
      <w:r w:rsidRPr="004D0822">
        <w:rPr>
          <w:rFonts w:hint="eastAsia"/>
        </w:rPr>
        <w:t>将从左向右排列。</w:t>
      </w:r>
    </w:p>
    <w:p w14:paraId="607E2AB0" w14:textId="77777777" w:rsidR="007C6759" w:rsidRPr="004D0822" w:rsidRDefault="007C6759" w:rsidP="007C6759">
      <w:r w:rsidRPr="004D0822">
        <w:t xml:space="preserve">EnableControlPanel = TRUE </w:t>
      </w:r>
      <w:r w:rsidRPr="004D0822">
        <w:rPr>
          <w:rFonts w:hint="eastAsia"/>
        </w:rPr>
        <w:t>时有效</w:t>
      </w:r>
    </w:p>
    <w:p w14:paraId="63387F85" w14:textId="77777777" w:rsidR="007C6759" w:rsidRPr="004D0822" w:rsidRDefault="007C6759" w:rsidP="007C6759">
      <w:r w:rsidRPr="004D0822">
        <w:t>*/</w:t>
      </w:r>
    </w:p>
    <w:p w14:paraId="09810C81" w14:textId="77777777" w:rsidR="007C6759" w:rsidRPr="004D0822" w:rsidRDefault="007C6759" w:rsidP="007C6759">
      <w:r w:rsidRPr="004D0822">
        <w:t>virtual void ShowButtonAtCenter(BOOL bCenter) = 0;</w:t>
      </w:r>
    </w:p>
    <w:p w14:paraId="36C955A7" w14:textId="77777777" w:rsidR="007C6759" w:rsidRPr="004D0822" w:rsidRDefault="007C6759" w:rsidP="007C6759">
      <w:r w:rsidRPr="004D0822">
        <w:t>/*</w:t>
      </w:r>
    </w:p>
    <w:p w14:paraId="64E7C8A0" w14:textId="77777777" w:rsidR="007C6759" w:rsidRPr="004D0822" w:rsidRDefault="007C6759" w:rsidP="007C6759">
      <w:r w:rsidRPr="004D0822">
        <w:rPr>
          <w:rFonts w:hint="eastAsia"/>
        </w:rPr>
        <w:t>控制面板按钮是否自动居中</w:t>
      </w:r>
    </w:p>
    <w:p w14:paraId="2B087D9D" w14:textId="77777777" w:rsidR="007C6759" w:rsidRPr="004D0822" w:rsidRDefault="007C6759" w:rsidP="007C6759">
      <w:r w:rsidRPr="004D0822">
        <w:t>*/</w:t>
      </w:r>
      <w:r w:rsidRPr="004D0822">
        <w:tab/>
      </w:r>
    </w:p>
    <w:p w14:paraId="7FC7C18E" w14:textId="77777777" w:rsidR="007C6759" w:rsidRPr="004D0822" w:rsidRDefault="007C6759" w:rsidP="007C6759">
      <w:r w:rsidRPr="004D0822">
        <w:t>virtual BOOL IsButtronAtCenter() = 0;</w:t>
      </w:r>
    </w:p>
    <w:p w14:paraId="2D595667" w14:textId="77777777" w:rsidR="007C6759" w:rsidRPr="004D0822" w:rsidRDefault="007C6759" w:rsidP="007C6759">
      <w:r w:rsidRPr="004D0822">
        <w:t>/*</w:t>
      </w:r>
    </w:p>
    <w:p w14:paraId="575483F6" w14:textId="77777777" w:rsidR="007C6759" w:rsidRPr="004D0822" w:rsidRDefault="007C6759" w:rsidP="007C6759">
      <w:r w:rsidRPr="004D0822">
        <w:rPr>
          <w:rFonts w:hint="eastAsia"/>
        </w:rPr>
        <w:t>当鼠标不在控制面板区域时，是否自动隐藏控制面板，</w:t>
      </w:r>
    </w:p>
    <w:p w14:paraId="60574656" w14:textId="77777777" w:rsidR="007C6759" w:rsidRPr="004D0822" w:rsidRDefault="007C6759" w:rsidP="007C6759">
      <w:r w:rsidRPr="004D0822">
        <w:t xml:space="preserve">nSeconde </w:t>
      </w:r>
      <w:r w:rsidRPr="004D0822">
        <w:rPr>
          <w:rFonts w:hint="eastAsia"/>
        </w:rPr>
        <w:t>当鼠标不在控制面板区域多长时间后隐藏</w:t>
      </w:r>
    </w:p>
    <w:p w14:paraId="0F324682" w14:textId="77777777" w:rsidR="007C6759" w:rsidRPr="004D0822" w:rsidRDefault="007C6759" w:rsidP="007C6759">
      <w:r w:rsidRPr="004D0822">
        <w:t xml:space="preserve">EnableControlPanel = TRUE </w:t>
      </w:r>
      <w:r w:rsidRPr="004D0822">
        <w:rPr>
          <w:rFonts w:hint="eastAsia"/>
        </w:rPr>
        <w:t>时有效</w:t>
      </w:r>
    </w:p>
    <w:p w14:paraId="16C7A6F8" w14:textId="77777777" w:rsidR="007C6759" w:rsidRPr="004D0822" w:rsidRDefault="007C6759" w:rsidP="007C6759">
      <w:r w:rsidRPr="004D0822">
        <w:t>*/</w:t>
      </w:r>
    </w:p>
    <w:p w14:paraId="045D4559" w14:textId="77777777" w:rsidR="007C6759" w:rsidRPr="004D0822" w:rsidRDefault="007C6759" w:rsidP="007C6759">
      <w:r w:rsidRPr="004D0822">
        <w:t>virtual void AutoHideControlPanel(BOOL bAutoHide,int nSecond = 1) = 0;</w:t>
      </w:r>
    </w:p>
    <w:p w14:paraId="093A253A" w14:textId="77777777" w:rsidR="007C6759" w:rsidRPr="004D0822" w:rsidRDefault="007C6759" w:rsidP="007C6759">
      <w:r w:rsidRPr="004D0822">
        <w:t>/*</w:t>
      </w:r>
    </w:p>
    <w:p w14:paraId="16B2D6E6" w14:textId="77777777" w:rsidR="007C6759" w:rsidRPr="004D0822" w:rsidRDefault="007C6759" w:rsidP="007C6759">
      <w:r w:rsidRPr="004D0822">
        <w:rPr>
          <w:rFonts w:hint="eastAsia"/>
        </w:rPr>
        <w:t>是否自动隐藏控制面板</w:t>
      </w:r>
    </w:p>
    <w:p w14:paraId="65EAEB34" w14:textId="77777777" w:rsidR="007C6759" w:rsidRPr="004D0822" w:rsidRDefault="007C6759" w:rsidP="007C6759">
      <w:r w:rsidRPr="004D0822">
        <w:t>*/</w:t>
      </w:r>
      <w:r w:rsidRPr="004D0822">
        <w:tab/>
      </w:r>
    </w:p>
    <w:p w14:paraId="004E05D5" w14:textId="77777777" w:rsidR="007C6759" w:rsidRPr="004D0822" w:rsidRDefault="007C6759" w:rsidP="007C6759">
      <w:r w:rsidRPr="004D0822">
        <w:t>virtual BOOL IsAutoHideControlPanel() = 0;</w:t>
      </w:r>
    </w:p>
    <w:p w14:paraId="4C426AFC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标题栏和控制面板的背景色</w:t>
      </w:r>
    </w:p>
    <w:p w14:paraId="2B0F1EA4" w14:textId="77777777" w:rsidR="007C6759" w:rsidRPr="004D0822" w:rsidRDefault="007C6759" w:rsidP="007C6759">
      <w:r w:rsidRPr="004D0822">
        <w:t xml:space="preserve">//EnableControlPanel = TRUE </w:t>
      </w:r>
      <w:r w:rsidRPr="004D0822">
        <w:rPr>
          <w:rFonts w:hint="eastAsia"/>
        </w:rPr>
        <w:t>时有效</w:t>
      </w:r>
    </w:p>
    <w:p w14:paraId="7E173A50" w14:textId="77777777" w:rsidR="007C6759" w:rsidRPr="004D0822" w:rsidRDefault="007C6759" w:rsidP="007C6759">
      <w:r w:rsidRPr="004D0822">
        <w:t>virtual void SetControlPanelBackColor(COLORREF _color) = 0;</w:t>
      </w:r>
    </w:p>
    <w:p w14:paraId="5C250CDE" w14:textId="77777777" w:rsidR="007C6759" w:rsidRPr="004D0822" w:rsidRDefault="007C6759" w:rsidP="007C6759">
      <w:r w:rsidRPr="004D0822">
        <w:t>/*</w:t>
      </w:r>
    </w:p>
    <w:p w14:paraId="146B7997" w14:textId="77777777" w:rsidR="007C6759" w:rsidRPr="004D0822" w:rsidRDefault="007C6759" w:rsidP="007C6759">
      <w:r w:rsidRPr="004D0822">
        <w:t xml:space="preserve"> </w:t>
      </w:r>
      <w:r w:rsidRPr="004D0822">
        <w:rPr>
          <w:rFonts w:hint="eastAsia"/>
        </w:rPr>
        <w:t>获取控制面板背景色</w:t>
      </w:r>
    </w:p>
    <w:p w14:paraId="7A2460A1" w14:textId="77777777" w:rsidR="007C6759" w:rsidRPr="004D0822" w:rsidRDefault="007C6759" w:rsidP="007C6759">
      <w:r w:rsidRPr="004D0822">
        <w:t>*/</w:t>
      </w:r>
      <w:r w:rsidRPr="004D0822">
        <w:tab/>
      </w:r>
    </w:p>
    <w:p w14:paraId="609C0B54" w14:textId="77777777" w:rsidR="007C6759" w:rsidRPr="004D0822" w:rsidRDefault="007C6759" w:rsidP="007C6759">
      <w:r w:rsidRPr="004D0822">
        <w:t>virtual void GetControlPanelBackColor(COLORREF&amp; _color) = 0;</w:t>
      </w:r>
    </w:p>
    <w:p w14:paraId="5D6B85AF" w14:textId="77777777" w:rsidR="007C6759" w:rsidRPr="004D0822" w:rsidRDefault="007C6759" w:rsidP="007C6759">
      <w:r w:rsidRPr="004D0822">
        <w:t>/*</w:t>
      </w:r>
    </w:p>
    <w:p w14:paraId="00F46132" w14:textId="77777777" w:rsidR="007C6759" w:rsidRPr="004D0822" w:rsidRDefault="007C6759" w:rsidP="007C6759">
      <w:r w:rsidRPr="004D0822">
        <w:rPr>
          <w:rFonts w:hint="eastAsia"/>
        </w:rPr>
        <w:t>设置</w:t>
      </w:r>
      <w:r w:rsidRPr="004D0822">
        <w:t xml:space="preserve"> </w:t>
      </w:r>
      <w:r w:rsidRPr="004D0822">
        <w:rPr>
          <w:rFonts w:hint="eastAsia"/>
        </w:rPr>
        <w:t>获取控件在父窗口中的位置</w:t>
      </w:r>
      <w:r w:rsidRPr="004D0822">
        <w:t>;</w:t>
      </w:r>
    </w:p>
    <w:p w14:paraId="3A416DBE" w14:textId="77777777" w:rsidR="007C6759" w:rsidRPr="004D0822" w:rsidRDefault="007C6759" w:rsidP="007C6759">
      <w:r w:rsidRPr="004D0822">
        <w:t>*/</w:t>
      </w:r>
    </w:p>
    <w:p w14:paraId="7B1BDCCD" w14:textId="77777777" w:rsidR="007C6759" w:rsidRPr="004D0822" w:rsidRDefault="007C6759" w:rsidP="007C6759">
      <w:r w:rsidRPr="004D0822">
        <w:t>virtual void SetPlayerPos(int x, int y, int cx, int cy) = 0;</w:t>
      </w:r>
    </w:p>
    <w:p w14:paraId="76F2946A" w14:textId="77777777" w:rsidR="007C6759" w:rsidRPr="004D0822" w:rsidRDefault="007C6759" w:rsidP="007C6759">
      <w:r w:rsidRPr="004D0822">
        <w:t>/*</w:t>
      </w:r>
    </w:p>
    <w:p w14:paraId="53348EBB" w14:textId="77777777" w:rsidR="007C6759" w:rsidRPr="004D0822" w:rsidRDefault="007C6759" w:rsidP="007C6759">
      <w:r w:rsidRPr="004D0822">
        <w:lastRenderedPageBreak/>
        <w:t xml:space="preserve"> </w:t>
      </w:r>
      <w:r w:rsidRPr="004D0822">
        <w:rPr>
          <w:rFonts w:hint="eastAsia"/>
        </w:rPr>
        <w:t>获取播放器位置</w:t>
      </w:r>
    </w:p>
    <w:p w14:paraId="22548F40" w14:textId="77777777" w:rsidR="007C6759" w:rsidRPr="004D0822" w:rsidRDefault="007C6759" w:rsidP="007C6759">
      <w:r w:rsidRPr="004D0822">
        <w:t>*/</w:t>
      </w:r>
      <w:r w:rsidRPr="004D0822">
        <w:tab/>
      </w:r>
    </w:p>
    <w:p w14:paraId="210852A2" w14:textId="77777777" w:rsidR="007C6759" w:rsidRPr="004D0822" w:rsidRDefault="007C6759" w:rsidP="007C6759">
      <w:r w:rsidRPr="004D0822">
        <w:t>virtual void GetPlayerPos(int&amp; x, int&amp; y, int&amp; cx, int&amp; cy) = 0;</w:t>
      </w:r>
    </w:p>
    <w:p w14:paraId="5756D629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</w:t>
      </w:r>
      <w:r w:rsidRPr="004D0822">
        <w:t xml:space="preserve"> </w:t>
      </w:r>
      <w:r w:rsidRPr="004D0822">
        <w:rPr>
          <w:rFonts w:hint="eastAsia"/>
        </w:rPr>
        <w:t>获取</w:t>
      </w:r>
      <w:r w:rsidRPr="004D0822">
        <w:t xml:space="preserve"> </w:t>
      </w:r>
      <w:r w:rsidRPr="004D0822">
        <w:rPr>
          <w:rFonts w:hint="eastAsia"/>
        </w:rPr>
        <w:t>控件背景色</w:t>
      </w:r>
      <w:r w:rsidRPr="004D0822">
        <w:t>;</w:t>
      </w:r>
    </w:p>
    <w:p w14:paraId="3962BD69" w14:textId="77777777" w:rsidR="007C6759" w:rsidRPr="004D0822" w:rsidRDefault="007C6759" w:rsidP="007C6759">
      <w:r w:rsidRPr="004D0822">
        <w:t>virtual void SetPlayerBackColor(COLORREF) = 0;</w:t>
      </w:r>
    </w:p>
    <w:p w14:paraId="1C0928CF" w14:textId="77777777" w:rsidR="007C6759" w:rsidRPr="004D0822" w:rsidRDefault="007C6759" w:rsidP="007C6759">
      <w:r w:rsidRPr="004D0822">
        <w:t>/*</w:t>
      </w:r>
    </w:p>
    <w:p w14:paraId="266F4180" w14:textId="77777777" w:rsidR="007C6759" w:rsidRPr="004D0822" w:rsidRDefault="007C6759" w:rsidP="007C6759">
      <w:r w:rsidRPr="004D0822">
        <w:t xml:space="preserve"> </w:t>
      </w:r>
      <w:r w:rsidRPr="004D0822">
        <w:rPr>
          <w:rFonts w:hint="eastAsia"/>
        </w:rPr>
        <w:t>获取播放背景色</w:t>
      </w:r>
    </w:p>
    <w:p w14:paraId="15309D1A" w14:textId="77777777" w:rsidR="007C6759" w:rsidRPr="004D0822" w:rsidRDefault="007C6759" w:rsidP="007C6759">
      <w:r w:rsidRPr="004D0822">
        <w:t>*/</w:t>
      </w:r>
      <w:r w:rsidRPr="004D0822">
        <w:tab/>
      </w:r>
    </w:p>
    <w:p w14:paraId="05079A82" w14:textId="77777777" w:rsidR="007C6759" w:rsidRPr="004D0822" w:rsidRDefault="007C6759" w:rsidP="007C6759">
      <w:r w:rsidRPr="004D0822">
        <w:t>virtual void GetPlayerBackColor(COLORREF&amp;) = 0;</w:t>
      </w:r>
    </w:p>
    <w:p w14:paraId="0FBF1936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控件的附件数据，可以此数据保存在控件中，可以通过</w:t>
      </w:r>
      <w:r w:rsidRPr="004D0822">
        <w:t xml:space="preserve">GetPlayerData </w:t>
      </w:r>
      <w:r w:rsidRPr="004D0822">
        <w:rPr>
          <w:rFonts w:hint="eastAsia"/>
        </w:rPr>
        <w:t>获取到这个数据。</w:t>
      </w:r>
    </w:p>
    <w:p w14:paraId="3136F7FF" w14:textId="77777777" w:rsidR="007C6759" w:rsidRPr="004D0822" w:rsidRDefault="007C6759" w:rsidP="007C6759">
      <w:r w:rsidRPr="004D0822">
        <w:t>virtual void SetPlayerData(DWORD_PTR pData) = 0;</w:t>
      </w:r>
    </w:p>
    <w:p w14:paraId="24D4C123" w14:textId="77777777" w:rsidR="007C6759" w:rsidRPr="004D0822" w:rsidRDefault="007C6759" w:rsidP="007C6759">
      <w:r w:rsidRPr="004D0822">
        <w:t>/*</w:t>
      </w:r>
    </w:p>
    <w:p w14:paraId="11022AD8" w14:textId="77777777" w:rsidR="007C6759" w:rsidRPr="004D0822" w:rsidRDefault="007C6759" w:rsidP="007C6759">
      <w:r w:rsidRPr="004D0822">
        <w:t xml:space="preserve"> </w:t>
      </w:r>
      <w:r w:rsidRPr="004D0822">
        <w:rPr>
          <w:rFonts w:hint="eastAsia"/>
        </w:rPr>
        <w:t>获取控件附加数据，由用户自定义设置。</w:t>
      </w:r>
    </w:p>
    <w:p w14:paraId="1B324CC1" w14:textId="77777777" w:rsidR="007C6759" w:rsidRPr="004D0822" w:rsidRDefault="007C6759" w:rsidP="007C6759">
      <w:r w:rsidRPr="004D0822">
        <w:t>*/</w:t>
      </w:r>
      <w:r w:rsidRPr="004D0822">
        <w:tab/>
      </w:r>
    </w:p>
    <w:p w14:paraId="73B74900" w14:textId="77777777" w:rsidR="007C6759" w:rsidRPr="004D0822" w:rsidRDefault="007C6759" w:rsidP="007C6759">
      <w:r w:rsidRPr="004D0822">
        <w:t>virtual DWORD_PTR GetPlayerData() = 0;</w:t>
      </w:r>
    </w:p>
    <w:p w14:paraId="59786A6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打开一个文件</w:t>
      </w:r>
      <w:r w:rsidRPr="004D0822">
        <w:t>;</w:t>
      </w:r>
    </w:p>
    <w:p w14:paraId="7B95DBEF" w14:textId="77777777" w:rsidR="007C6759" w:rsidRPr="004D0822" w:rsidRDefault="007C6759" w:rsidP="007C6759">
      <w:r w:rsidRPr="004D0822">
        <w:t>virtual BOOL OpenFile(std::wstring _file) = 0;</w:t>
      </w:r>
    </w:p>
    <w:p w14:paraId="3F2351B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文件是否</w:t>
      </w:r>
      <w:r w:rsidRPr="004D0822">
        <w:t xml:space="preserve"> </w:t>
      </w:r>
      <w:r w:rsidRPr="004D0822">
        <w:rPr>
          <w:rFonts w:hint="eastAsia"/>
        </w:rPr>
        <w:t>打开</w:t>
      </w:r>
      <w:r w:rsidRPr="004D0822">
        <w:t>;</w:t>
      </w:r>
    </w:p>
    <w:p w14:paraId="4902B6EA" w14:textId="77777777" w:rsidR="007C6759" w:rsidRPr="004D0822" w:rsidRDefault="007C6759" w:rsidP="007C6759">
      <w:r w:rsidRPr="004D0822">
        <w:t>virtual BOOL IsFileOpen() = 0;</w:t>
      </w:r>
    </w:p>
    <w:p w14:paraId="08301C42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关闭文件</w:t>
      </w:r>
      <w:r w:rsidRPr="004D0822">
        <w:t>&amp;</w:t>
      </w:r>
      <w:r w:rsidRPr="004D0822">
        <w:rPr>
          <w:rFonts w:hint="eastAsia"/>
        </w:rPr>
        <w:t>停止播放。</w:t>
      </w:r>
    </w:p>
    <w:p w14:paraId="38B8BD02" w14:textId="77777777" w:rsidR="007C6759" w:rsidRPr="004D0822" w:rsidRDefault="007C6759" w:rsidP="007C6759">
      <w:r w:rsidRPr="004D0822">
        <w:t>virtual void CloseFile() = 0;</w:t>
      </w:r>
    </w:p>
    <w:p w14:paraId="2237D5F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当前打开的文件信息，总帧数，总时长；</w:t>
      </w:r>
    </w:p>
    <w:p w14:paraId="5317145B" w14:textId="77777777" w:rsidR="007C6759" w:rsidRPr="004D0822" w:rsidRDefault="007C6759" w:rsidP="007C6759">
      <w:r w:rsidRPr="004D0822">
        <w:t>virtual BOOL GetFileInfo(stFileInfo&amp;) = 0;</w:t>
      </w:r>
    </w:p>
    <w:p w14:paraId="3774BB6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正放，倒放</w:t>
      </w:r>
      <w:r w:rsidRPr="004D0822">
        <w:t>;</w:t>
      </w:r>
    </w:p>
    <w:p w14:paraId="144732AC" w14:textId="77777777" w:rsidR="007C6759" w:rsidRPr="004D0822" w:rsidRDefault="007C6759" w:rsidP="007C6759">
      <w:r w:rsidRPr="004D0822">
        <w:t>virtual void SetPlayDirect(ITrackMediaPlayer::emPlayDirection) = 0;</w:t>
      </w:r>
    </w:p>
    <w:p w14:paraId="0A6F9D72" w14:textId="77777777" w:rsidR="007C6759" w:rsidRPr="004D0822" w:rsidRDefault="007C6759" w:rsidP="007C6759">
      <w:r w:rsidRPr="004D0822">
        <w:t>/*</w:t>
      </w:r>
    </w:p>
    <w:p w14:paraId="76F7D14A" w14:textId="77777777" w:rsidR="007C6759" w:rsidRPr="004D0822" w:rsidRDefault="007C6759" w:rsidP="007C6759">
      <w:r w:rsidRPr="004D0822">
        <w:t xml:space="preserve"> </w:t>
      </w:r>
      <w:r w:rsidRPr="004D0822">
        <w:rPr>
          <w:rFonts w:hint="eastAsia"/>
        </w:rPr>
        <w:t>获取播放方向</w:t>
      </w:r>
    </w:p>
    <w:p w14:paraId="1C24EA89" w14:textId="77777777" w:rsidR="007C6759" w:rsidRPr="004D0822" w:rsidRDefault="007C6759" w:rsidP="007C6759">
      <w:r w:rsidRPr="004D0822">
        <w:t>*/</w:t>
      </w:r>
      <w:r w:rsidRPr="004D0822">
        <w:tab/>
      </w:r>
    </w:p>
    <w:p w14:paraId="4F465DEA" w14:textId="77777777" w:rsidR="007C6759" w:rsidRPr="004D0822" w:rsidRDefault="007C6759" w:rsidP="007C6759">
      <w:r w:rsidRPr="004D0822">
        <w:t>virtual ITrackMediaPlayer::emPlayDirection GetPlayDirect() = 0;</w:t>
      </w:r>
    </w:p>
    <w:p w14:paraId="598DB32C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根据设置的播放方向播放文件，默认正向播放</w:t>
      </w:r>
      <w:r w:rsidRPr="004D0822">
        <w:t>;</w:t>
      </w:r>
    </w:p>
    <w:p w14:paraId="2C1F7EAB" w14:textId="77777777" w:rsidR="007C6759" w:rsidRPr="004D0822" w:rsidRDefault="007C6759" w:rsidP="007C6759">
      <w:r w:rsidRPr="004D0822">
        <w:t>virtual BOOL Play() = 0;</w:t>
      </w:r>
    </w:p>
    <w:p w14:paraId="4F4B3E3C" w14:textId="77777777" w:rsidR="007C6759" w:rsidRPr="004D0822" w:rsidRDefault="007C6759" w:rsidP="007C6759">
      <w:r w:rsidRPr="004D0822">
        <w:t>/*</w:t>
      </w:r>
    </w:p>
    <w:p w14:paraId="149F7504" w14:textId="77777777" w:rsidR="007C6759" w:rsidRPr="004D0822" w:rsidRDefault="007C6759" w:rsidP="007C6759">
      <w:r w:rsidRPr="004D0822">
        <w:t xml:space="preserve"> </w:t>
      </w:r>
      <w:r w:rsidRPr="004D0822">
        <w:rPr>
          <w:rFonts w:hint="eastAsia"/>
        </w:rPr>
        <w:t>是否暂停</w:t>
      </w:r>
    </w:p>
    <w:p w14:paraId="4458DF89" w14:textId="77777777" w:rsidR="007C6759" w:rsidRPr="004D0822" w:rsidRDefault="007C6759" w:rsidP="007C6759">
      <w:r w:rsidRPr="004D0822">
        <w:t>*/</w:t>
      </w:r>
      <w:r w:rsidRPr="004D0822">
        <w:tab/>
      </w:r>
    </w:p>
    <w:p w14:paraId="208476BE" w14:textId="77777777" w:rsidR="007C6759" w:rsidRPr="004D0822" w:rsidRDefault="007C6759" w:rsidP="007C6759">
      <w:r w:rsidRPr="004D0822">
        <w:t>virtual BOOL IsPlaying() = 0;</w:t>
      </w:r>
    </w:p>
    <w:p w14:paraId="14CC270D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暂停播放</w:t>
      </w:r>
      <w:r w:rsidRPr="004D0822">
        <w:t>;</w:t>
      </w:r>
    </w:p>
    <w:p w14:paraId="7702D0E5" w14:textId="77777777" w:rsidR="007C6759" w:rsidRPr="004D0822" w:rsidRDefault="007C6759" w:rsidP="007C6759">
      <w:r w:rsidRPr="004D0822">
        <w:t>virtual BOOL Pause() = 0;</w:t>
      </w:r>
    </w:p>
    <w:p w14:paraId="4214E3B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跳转到指定的帧</w:t>
      </w:r>
    </w:p>
    <w:p w14:paraId="3670CD81" w14:textId="77777777" w:rsidR="007C6759" w:rsidRPr="004D0822" w:rsidRDefault="007C6759" w:rsidP="007C6759">
      <w:r w:rsidRPr="004D0822">
        <w:t>virtual BOOL Seek(ULONGLONG llFrameIdx) = 0;</w:t>
      </w:r>
    </w:p>
    <w:p w14:paraId="2088A88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当前的播放帧号；</w:t>
      </w:r>
    </w:p>
    <w:p w14:paraId="35B614A4" w14:textId="77777777" w:rsidR="007C6759" w:rsidRPr="004D0822" w:rsidRDefault="007C6759" w:rsidP="007C6759">
      <w:r w:rsidRPr="004D0822">
        <w:t>virtual BOOL GetCurrentFrame(ULONGLONG&amp;) = 0;</w:t>
      </w:r>
    </w:p>
    <w:p w14:paraId="2542AA0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通过帧号，转为时间</w:t>
      </w:r>
      <w:r w:rsidRPr="004D0822">
        <w:t>;</w:t>
      </w:r>
    </w:p>
    <w:p w14:paraId="0980945A" w14:textId="77777777" w:rsidR="007C6759" w:rsidRPr="004D0822" w:rsidRDefault="007C6759" w:rsidP="007C6759">
      <w:r w:rsidRPr="004D0822">
        <w:t xml:space="preserve">virtual void GetTimeFromeFrameIdx(ULONGLONG, SYSTEMTIME&amp; _time) = 0; </w:t>
      </w:r>
    </w:p>
    <w:p w14:paraId="24C7E5B6" w14:textId="77777777" w:rsidR="007C6759" w:rsidRPr="004D0822" w:rsidRDefault="007C6759" w:rsidP="007C6759">
      <w:r w:rsidRPr="004D0822">
        <w:lastRenderedPageBreak/>
        <w:t>virtual void GetFrameIdxFromTime(SYSTEMTIME _time, ULONGLONG&amp; frame) = 0;</w:t>
      </w:r>
    </w:p>
    <w:p w14:paraId="23C4469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加减速的范围为</w:t>
      </w:r>
      <w:r w:rsidRPr="004D0822">
        <w:t>[-4---+4]</w:t>
      </w:r>
    </w:p>
    <w:p w14:paraId="3BD5EA86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减速播放</w:t>
      </w:r>
      <w:r w:rsidRPr="004D0822">
        <w:t>;</w:t>
      </w:r>
    </w:p>
    <w:p w14:paraId="1892E954" w14:textId="77777777" w:rsidR="007C6759" w:rsidRPr="004D0822" w:rsidRDefault="007C6759" w:rsidP="007C6759">
      <w:r w:rsidRPr="004D0822">
        <w:t>virtual BOOL Slow() = 0;</w:t>
      </w:r>
    </w:p>
    <w:p w14:paraId="570DFC6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加速播放</w:t>
      </w:r>
    </w:p>
    <w:p w14:paraId="4E98E0CC" w14:textId="77777777" w:rsidR="007C6759" w:rsidRPr="004D0822" w:rsidRDefault="007C6759" w:rsidP="007C6759">
      <w:r w:rsidRPr="004D0822">
        <w:t>virtual BOOL Fast() = 0;</w:t>
      </w:r>
    </w:p>
    <w:p w14:paraId="59F4C2BB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当前的播放速度</w:t>
      </w:r>
      <w:r w:rsidRPr="004D0822">
        <w:t>;</w:t>
      </w:r>
    </w:p>
    <w:p w14:paraId="1DDF6ADC" w14:textId="77777777" w:rsidR="007C6759" w:rsidRPr="004D0822" w:rsidRDefault="007C6759" w:rsidP="007C6759">
      <w:r w:rsidRPr="004D0822">
        <w:t>virtual int  GetPlaySpeed() = 0;</w:t>
      </w:r>
    </w:p>
    <w:p w14:paraId="1F13351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是否允许控制画面缩放</w:t>
      </w:r>
      <w:r w:rsidRPr="004D0822">
        <w:t xml:space="preserve">OR </w:t>
      </w:r>
      <w:r w:rsidRPr="004D0822">
        <w:rPr>
          <w:rFonts w:hint="eastAsia"/>
        </w:rPr>
        <w:t>全屏</w:t>
      </w:r>
    </w:p>
    <w:p w14:paraId="3EE98668" w14:textId="77777777" w:rsidR="007C6759" w:rsidRPr="004D0822" w:rsidRDefault="007C6759" w:rsidP="007C6759">
      <w:r w:rsidRPr="004D0822">
        <w:t>/*</w:t>
      </w:r>
    </w:p>
    <w:p w14:paraId="1FD61AB3" w14:textId="77777777" w:rsidR="007C6759" w:rsidRPr="004D0822" w:rsidRDefault="007C6759" w:rsidP="007C6759">
      <w:r w:rsidRPr="004D0822">
        <w:rPr>
          <w:rFonts w:hint="eastAsia"/>
        </w:rPr>
        <w:t>当画面属于局部放大模式：单击回到自动适配模式。</w:t>
      </w:r>
    </w:p>
    <w:p w14:paraId="73CB1379" w14:textId="77777777" w:rsidR="007C6759" w:rsidRPr="004D0822" w:rsidRDefault="007C6759" w:rsidP="007C6759">
      <w:r w:rsidRPr="004D0822">
        <w:rPr>
          <w:rFonts w:hint="eastAsia"/>
        </w:rPr>
        <w:t>当画面不属于局部放大模式时，控制全屏</w:t>
      </w:r>
      <w:r w:rsidRPr="004D0822">
        <w:t xml:space="preserve"> OR </w:t>
      </w:r>
      <w:r w:rsidRPr="004D0822">
        <w:rPr>
          <w:rFonts w:hint="eastAsia"/>
        </w:rPr>
        <w:t>非全屏</w:t>
      </w:r>
      <w:r w:rsidRPr="004D0822">
        <w:t>;</w:t>
      </w:r>
    </w:p>
    <w:p w14:paraId="50B70FFA" w14:textId="77777777" w:rsidR="007C6759" w:rsidRPr="004D0822" w:rsidRDefault="007C6759" w:rsidP="007C6759">
      <w:r w:rsidRPr="004D0822">
        <w:t>*/</w:t>
      </w:r>
    </w:p>
    <w:p w14:paraId="19ECCFF3" w14:textId="77777777" w:rsidR="007C6759" w:rsidRPr="004D0822" w:rsidRDefault="007C6759" w:rsidP="007C6759">
      <w:r w:rsidRPr="004D0822">
        <w:t>virtual void EnableDouble(BOOL bEnable) = 0;</w:t>
      </w:r>
    </w:p>
    <w:p w14:paraId="2CF266DC" w14:textId="77777777" w:rsidR="007C6759" w:rsidRPr="004D0822" w:rsidRDefault="007C6759" w:rsidP="007C6759">
      <w:r w:rsidRPr="004D0822">
        <w:t>virtual BOOL IsEnableDouble() = 0;</w:t>
      </w:r>
    </w:p>
    <w:p w14:paraId="6A60C7A2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是否允许画面改变播放方向</w:t>
      </w:r>
    </w:p>
    <w:p w14:paraId="1DD77728" w14:textId="77777777" w:rsidR="007C6759" w:rsidRPr="004D0822" w:rsidRDefault="007C6759" w:rsidP="007C6759">
      <w:r w:rsidRPr="004D0822">
        <w:t>virtual void EnableMButton(BOOL bEnable) = 0;</w:t>
      </w:r>
    </w:p>
    <w:p w14:paraId="6E03032F" w14:textId="77777777" w:rsidR="007C6759" w:rsidRPr="004D0822" w:rsidRDefault="007C6759" w:rsidP="007C6759">
      <w:r w:rsidRPr="004D0822">
        <w:t>virtual BOOL IsEnableMButton() = 0;</w:t>
      </w:r>
    </w:p>
    <w:p w14:paraId="049E111F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点击</w:t>
      </w:r>
      <w:r w:rsidRPr="004D0822">
        <w:t xml:space="preserve"> </w:t>
      </w:r>
      <w:r w:rsidRPr="004D0822">
        <w:rPr>
          <w:rFonts w:hint="eastAsia"/>
        </w:rPr>
        <w:t>播放</w:t>
      </w:r>
      <w:r w:rsidRPr="004D0822">
        <w:t xml:space="preserve">OR </w:t>
      </w:r>
      <w:r w:rsidRPr="004D0822">
        <w:rPr>
          <w:rFonts w:hint="eastAsia"/>
        </w:rPr>
        <w:t>暂停；</w:t>
      </w:r>
    </w:p>
    <w:p w14:paraId="3F038D3B" w14:textId="77777777" w:rsidR="007C6759" w:rsidRPr="004D0822" w:rsidRDefault="007C6759" w:rsidP="007C6759">
      <w:r w:rsidRPr="004D0822">
        <w:t>virtual void EnableLClick(BOOL bEnable) = 0;</w:t>
      </w:r>
    </w:p>
    <w:p w14:paraId="064DE867" w14:textId="77777777" w:rsidR="007C6759" w:rsidRPr="004D0822" w:rsidRDefault="007C6759" w:rsidP="007C6759">
      <w:r w:rsidRPr="004D0822">
        <w:t>virtual BOOL IsEnableLClick() = 0;</w:t>
      </w:r>
    </w:p>
    <w:p w14:paraId="75D97455" w14:textId="77777777" w:rsidR="007C6759" w:rsidRPr="004D0822" w:rsidRDefault="007C6759" w:rsidP="007C6759">
      <w:r w:rsidRPr="004D0822">
        <w:t>/*</w:t>
      </w:r>
    </w:p>
    <w:p w14:paraId="3250D492" w14:textId="77777777" w:rsidR="007C6759" w:rsidRPr="004D0822" w:rsidRDefault="007C6759" w:rsidP="007C6759">
      <w:r w:rsidRPr="004D0822">
        <w:rPr>
          <w:rFonts w:hint="eastAsia"/>
        </w:rPr>
        <w:t>设置要显示的信息内容。</w:t>
      </w:r>
    </w:p>
    <w:p w14:paraId="61F7A9E5" w14:textId="77777777" w:rsidR="007C6759" w:rsidRPr="004D0822" w:rsidRDefault="007C6759" w:rsidP="007C6759">
      <w:r w:rsidRPr="004D0822">
        <w:rPr>
          <w:rFonts w:hint="eastAsia"/>
        </w:rPr>
        <w:t>按照顺序显示，</w:t>
      </w:r>
    </w:p>
    <w:p w14:paraId="753DB39E" w14:textId="77777777" w:rsidR="007C6759" w:rsidRPr="004D0822" w:rsidRDefault="007C6759" w:rsidP="007C6759">
      <w:r w:rsidRPr="004D0822">
        <w:rPr>
          <w:rFonts w:hint="eastAsia"/>
        </w:rPr>
        <w:t>设置为空，不显示任何内容；</w:t>
      </w:r>
    </w:p>
    <w:p w14:paraId="5B20B726" w14:textId="77777777" w:rsidR="007C6759" w:rsidRPr="004D0822" w:rsidRDefault="007C6759" w:rsidP="007C6759">
      <w:r w:rsidRPr="004D0822">
        <w:t>*/</w:t>
      </w:r>
    </w:p>
    <w:p w14:paraId="111F054C" w14:textId="77777777" w:rsidR="007C6759" w:rsidRPr="004D0822" w:rsidRDefault="007C6759" w:rsidP="007C6759">
      <w:r w:rsidRPr="004D0822">
        <w:t>virtual void SetDisplayInfo(std::vector&lt;ITrackMediaPlayer::emDisplayInfo&gt;&amp; _info) = 0;</w:t>
      </w:r>
    </w:p>
    <w:p w14:paraId="6E1AFBF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控件内显示的播放信息的位置</w:t>
      </w:r>
    </w:p>
    <w:p w14:paraId="1C402365" w14:textId="77777777" w:rsidR="007C6759" w:rsidRPr="004D0822" w:rsidRDefault="007C6759" w:rsidP="007C6759">
      <w:r w:rsidRPr="004D0822">
        <w:t>virtual void SetDisplayInfoPos(ITrackMediaPlayer::emDisplayPos) = 0;</w:t>
      </w:r>
    </w:p>
    <w:p w14:paraId="639AA13F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控件内显示的播放信息的文字颜色</w:t>
      </w:r>
    </w:p>
    <w:p w14:paraId="3E28D9A2" w14:textId="77777777" w:rsidR="007C6759" w:rsidRPr="004D0822" w:rsidRDefault="007C6759" w:rsidP="007C6759">
      <w:r w:rsidRPr="004D0822">
        <w:t>virtual void SetDisplayInfoColor(COLORREF) = 0;</w:t>
      </w:r>
    </w:p>
    <w:p w14:paraId="4031FD55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控件内显示的播放信息的位置</w:t>
      </w:r>
    </w:p>
    <w:p w14:paraId="58D08BC8" w14:textId="77777777" w:rsidR="007C6759" w:rsidRPr="004D0822" w:rsidRDefault="007C6759" w:rsidP="007C6759">
      <w:r w:rsidRPr="004D0822">
        <w:t>virtual void GetDisplayInfoPos(ITrackMediaPlayer::emDisplayPos&amp;) = 0;</w:t>
      </w:r>
    </w:p>
    <w:p w14:paraId="538F52B1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控件内显示的播放信息的文字颜色</w:t>
      </w:r>
    </w:p>
    <w:p w14:paraId="3C6444BD" w14:textId="77777777" w:rsidR="007C6759" w:rsidRPr="004D0822" w:rsidRDefault="007C6759" w:rsidP="007C6759">
      <w:r w:rsidRPr="004D0822">
        <w:t>virtual void GetDisplayInfoColor(COLORREF&amp;) = 0;</w:t>
      </w:r>
    </w:p>
    <w:p w14:paraId="6DADEAD6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播放区段设置</w:t>
      </w:r>
      <w:r w:rsidRPr="004D0822">
        <w:t>;</w:t>
      </w:r>
    </w:p>
    <w:p w14:paraId="44170E53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当前是否设置了播放区段</w:t>
      </w:r>
      <w:r w:rsidRPr="004D0822">
        <w:t>;</w:t>
      </w:r>
    </w:p>
    <w:p w14:paraId="438D6649" w14:textId="77777777" w:rsidR="007C6759" w:rsidRPr="004D0822" w:rsidRDefault="007C6759" w:rsidP="007C6759">
      <w:r w:rsidRPr="004D0822">
        <w:t>virtual BOOL IsSetPlaySegment() = 0;</w:t>
      </w:r>
    </w:p>
    <w:p w14:paraId="2299DA16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播放区段信息</w:t>
      </w:r>
    </w:p>
    <w:p w14:paraId="03503020" w14:textId="77777777" w:rsidR="007C6759" w:rsidRPr="004D0822" w:rsidRDefault="007C6759" w:rsidP="007C6759">
      <w:r w:rsidRPr="004D0822">
        <w:t>virtual BOOL GetPlaySegmentRange(ULONGLONG&amp;, ULONGLONG&amp;) = 0;</w:t>
      </w:r>
    </w:p>
    <w:p w14:paraId="3652DC98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播放区段信息</w:t>
      </w:r>
      <w:r w:rsidRPr="004D0822">
        <w:t>;</w:t>
      </w:r>
    </w:p>
    <w:p w14:paraId="23E58A11" w14:textId="77777777" w:rsidR="007C6759" w:rsidRPr="004D0822" w:rsidRDefault="007C6759" w:rsidP="007C6759">
      <w:r w:rsidRPr="004D0822">
        <w:t>virtual BOOL SetPlaySegmentRange(ULONGLONG llBegin, ULONGLONG llEnd) = 0;</w:t>
      </w:r>
    </w:p>
    <w:p w14:paraId="37EE664C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清除播放区段信息</w:t>
      </w:r>
      <w:r w:rsidRPr="004D0822">
        <w:t>;</w:t>
      </w:r>
    </w:p>
    <w:p w14:paraId="4FD74D52" w14:textId="77777777" w:rsidR="007C6759" w:rsidRPr="004D0822" w:rsidRDefault="007C6759" w:rsidP="007C6759">
      <w:r w:rsidRPr="004D0822">
        <w:t>virtual void ClearSegment() = 0;</w:t>
      </w:r>
    </w:p>
    <w:p w14:paraId="11BE2938" w14:textId="77777777" w:rsidR="007C6759" w:rsidRPr="004D0822" w:rsidRDefault="007C6759" w:rsidP="007C6759">
      <w:r w:rsidRPr="004D0822">
        <w:lastRenderedPageBreak/>
        <w:t>/*</w:t>
      </w:r>
      <w:r w:rsidRPr="004D0822">
        <w:rPr>
          <w:rFonts w:hint="eastAsia"/>
        </w:rPr>
        <w:t>启用鼠标</w:t>
      </w:r>
      <w:r w:rsidRPr="004D0822">
        <w:t>ctrl+</w:t>
      </w:r>
      <w:r w:rsidRPr="004D0822">
        <w:rPr>
          <w:rFonts w:hint="eastAsia"/>
        </w:rPr>
        <w:t>鼠标左键画框放大</w:t>
      </w:r>
      <w:r w:rsidRPr="004D0822">
        <w:t>*/</w:t>
      </w:r>
    </w:p>
    <w:p w14:paraId="4740086F" w14:textId="77777777" w:rsidR="007C6759" w:rsidRPr="004D0822" w:rsidRDefault="007C6759" w:rsidP="007C6759">
      <w:r w:rsidRPr="004D0822">
        <w:t>virtual void EnableRectZoom(BOOL bZoom) = 0;</w:t>
      </w:r>
    </w:p>
    <w:p w14:paraId="7E9061E9" w14:textId="77777777" w:rsidR="007C6759" w:rsidRPr="004D0822" w:rsidRDefault="007C6759" w:rsidP="007C6759">
      <w:r w:rsidRPr="004D0822">
        <w:t>/*</w:t>
      </w:r>
      <w:r w:rsidRPr="004D0822">
        <w:rPr>
          <w:rFonts w:hint="eastAsia"/>
        </w:rPr>
        <w:t>当前是否允许</w:t>
      </w:r>
      <w:r w:rsidRPr="004D0822">
        <w:t>ctrl+</w:t>
      </w:r>
      <w:r w:rsidRPr="004D0822">
        <w:rPr>
          <w:rFonts w:hint="eastAsia"/>
        </w:rPr>
        <w:t>鼠标左键画框放大</w:t>
      </w:r>
      <w:r w:rsidRPr="004D0822">
        <w:t>*/</w:t>
      </w:r>
    </w:p>
    <w:p w14:paraId="040934D0" w14:textId="77777777" w:rsidR="007C6759" w:rsidRPr="004D0822" w:rsidRDefault="007C6759" w:rsidP="007C6759">
      <w:r w:rsidRPr="004D0822">
        <w:t>virtual BOOL IsEnableRectZoom() = 0;</w:t>
      </w:r>
    </w:p>
    <w:p w14:paraId="703BCB21" w14:textId="77777777" w:rsidR="007C6759" w:rsidRPr="004D0822" w:rsidRDefault="007C6759" w:rsidP="007C6759">
      <w:r w:rsidRPr="004D0822">
        <w:t>/*</w:t>
      </w:r>
      <w:r w:rsidRPr="004D0822">
        <w:rPr>
          <w:rFonts w:hint="eastAsia"/>
        </w:rPr>
        <w:t>判断当前是否是放大状态</w:t>
      </w:r>
      <w:r w:rsidRPr="004D0822">
        <w:t>*/</w:t>
      </w:r>
    </w:p>
    <w:p w14:paraId="40EC9A56" w14:textId="77777777" w:rsidR="007C6759" w:rsidRPr="004D0822" w:rsidRDefault="007C6759" w:rsidP="007C6759">
      <w:r w:rsidRPr="004D0822">
        <w:t>virtual BOOL IsZooming() = 0;</w:t>
      </w:r>
    </w:p>
    <w:p w14:paraId="4FE9BE11" w14:textId="77777777" w:rsidR="007C6759" w:rsidRPr="004D0822" w:rsidRDefault="007C6759" w:rsidP="007C6759">
      <w:r w:rsidRPr="004D0822">
        <w:t>/*</w:t>
      </w:r>
      <w:r w:rsidRPr="004D0822">
        <w:rPr>
          <w:rFonts w:hint="eastAsia"/>
        </w:rPr>
        <w:t>退出图像放大模式</w:t>
      </w:r>
      <w:r w:rsidRPr="004D0822">
        <w:t>*/</w:t>
      </w:r>
    </w:p>
    <w:p w14:paraId="552D706F" w14:textId="77777777" w:rsidR="007C6759" w:rsidRPr="004D0822" w:rsidRDefault="007C6759" w:rsidP="007C6759">
      <w:r w:rsidRPr="004D0822">
        <w:t>virtual void QuitZooming() = 0;</w:t>
      </w:r>
    </w:p>
    <w:p w14:paraId="4B3F3F7F" w14:textId="77777777" w:rsidR="007C6759" w:rsidRPr="004D0822" w:rsidRDefault="007C6759" w:rsidP="007C6759">
      <w:r w:rsidRPr="004D0822">
        <w:t>/*</w:t>
      </w:r>
    </w:p>
    <w:p w14:paraId="5473B790" w14:textId="77777777" w:rsidR="007C6759" w:rsidRPr="004D0822" w:rsidRDefault="007C6759" w:rsidP="007C6759">
      <w:r w:rsidRPr="004D0822">
        <w:rPr>
          <w:rFonts w:hint="eastAsia"/>
        </w:rPr>
        <w:t>框选放大模式下，是否使用缩略图显示当前区域在图像中的位置</w:t>
      </w:r>
      <w:r w:rsidRPr="004D0822">
        <w:t>;</w:t>
      </w:r>
    </w:p>
    <w:p w14:paraId="7655F3A3" w14:textId="77777777" w:rsidR="007C6759" w:rsidRPr="004D0822" w:rsidRDefault="007C6759" w:rsidP="007C6759">
      <w:r w:rsidRPr="004D0822">
        <w:t xml:space="preserve"> */</w:t>
      </w:r>
    </w:p>
    <w:p w14:paraId="5A70BCBC" w14:textId="77777777" w:rsidR="007C6759" w:rsidRPr="004D0822" w:rsidRDefault="007C6759" w:rsidP="007C6759">
      <w:r w:rsidRPr="004D0822">
        <w:t>virtual void EnableThumShowPos(BOOL bShow) = 0;</w:t>
      </w:r>
    </w:p>
    <w:p w14:paraId="3205505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是否允许使用缩略图定位</w:t>
      </w:r>
    </w:p>
    <w:p w14:paraId="10E7DD7E" w14:textId="77777777" w:rsidR="007C6759" w:rsidRPr="004D0822" w:rsidRDefault="007C6759" w:rsidP="007C6759">
      <w:r w:rsidRPr="004D0822">
        <w:t>virtual BOOL IsEnableThumShowPos() = 0;</w:t>
      </w:r>
    </w:p>
    <w:p w14:paraId="2A28F3FB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缩略图显示位置</w:t>
      </w:r>
    </w:p>
    <w:p w14:paraId="0024A96C" w14:textId="77777777" w:rsidR="007C6759" w:rsidRPr="004D0822" w:rsidRDefault="007C6759" w:rsidP="007C6759">
      <w:r w:rsidRPr="004D0822">
        <w:t>virtual void SetThumPos(ITrackMediaPlayer::emDisplayPos) = 0;</w:t>
      </w:r>
    </w:p>
    <w:p w14:paraId="1984416B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缩略图显示位置。</w:t>
      </w:r>
    </w:p>
    <w:p w14:paraId="01CE6DA8" w14:textId="77777777" w:rsidR="007C6759" w:rsidRPr="004D0822" w:rsidRDefault="007C6759" w:rsidP="007C6759">
      <w:r w:rsidRPr="004D0822">
        <w:t>virtual void GetThumPos(ITrackMediaPlayer::emDisplayPos&amp;) = 0;</w:t>
      </w:r>
    </w:p>
    <w:p w14:paraId="67518852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保存</w:t>
      </w:r>
    </w:p>
    <w:p w14:paraId="3DE7B054" w14:textId="77777777" w:rsidR="007C6759" w:rsidRPr="004D0822" w:rsidRDefault="007C6759" w:rsidP="007C6759">
      <w:r w:rsidRPr="004D0822">
        <w:t>virtual void TakeSnapShot(std::wstring strSaveFileName, ITrackMediaPlayer::emSaveFileType, ITrackMediaPlayer::emSaveBmpMethod) = 0;</w:t>
      </w:r>
    </w:p>
    <w:p w14:paraId="7C6450D7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保存</w:t>
      </w:r>
      <w:r w:rsidRPr="004D0822">
        <w:t>GIF</w:t>
      </w:r>
      <w:r w:rsidRPr="004D0822">
        <w:rPr>
          <w:rFonts w:hint="eastAsia"/>
        </w:rPr>
        <w:t>文件</w:t>
      </w:r>
    </w:p>
    <w:p w14:paraId="2F7E4F81" w14:textId="77777777" w:rsidR="007C6759" w:rsidRPr="004D0822" w:rsidRDefault="007C6759" w:rsidP="007C6759">
      <w:r w:rsidRPr="004D0822">
        <w:t>virtual bool SaveGifFile(std::wstring strSaveGifFileName, ULONGLONG llStartFrame, int nFrameCount, int nPerSecond) = 0;</w:t>
      </w:r>
    </w:p>
    <w:p w14:paraId="1BBCC409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全屏</w:t>
      </w:r>
    </w:p>
    <w:p w14:paraId="33B93B47" w14:textId="77777777" w:rsidR="007C6759" w:rsidRPr="004D0822" w:rsidRDefault="007C6759" w:rsidP="007C6759">
      <w:r w:rsidRPr="004D0822">
        <w:t>virtual void SetFullScreen(BOOL bFull) = 0;</w:t>
      </w:r>
    </w:p>
    <w:p w14:paraId="6423DA7F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是否全屏</w:t>
      </w:r>
    </w:p>
    <w:p w14:paraId="4E8233D2" w14:textId="77777777" w:rsidR="007C6759" w:rsidRPr="004D0822" w:rsidRDefault="007C6759" w:rsidP="007C6759">
      <w:r w:rsidRPr="004D0822">
        <w:t>virtual BOOL IsFullScreen() = 0;</w:t>
      </w:r>
    </w:p>
    <w:p w14:paraId="740AD887" w14:textId="77777777" w:rsidR="007C6759" w:rsidRPr="004D0822" w:rsidRDefault="007C6759" w:rsidP="007C6759">
      <w:r w:rsidRPr="004D0822">
        <w:t>/*</w:t>
      </w:r>
      <w:r w:rsidRPr="004D0822">
        <w:rPr>
          <w:rFonts w:hint="eastAsia"/>
        </w:rPr>
        <w:t>图像参数调节</w:t>
      </w:r>
      <w:r w:rsidRPr="004D0822">
        <w:t>*/</w:t>
      </w:r>
    </w:p>
    <w:p w14:paraId="5F2199B1" w14:textId="77777777" w:rsidR="007C6759" w:rsidRPr="004D0822" w:rsidRDefault="007C6759" w:rsidP="007C6759">
      <w:r w:rsidRPr="004D0822">
        <w:t>virtual void ImageAdjust() = 0;</w:t>
      </w:r>
    </w:p>
    <w:p w14:paraId="271215CF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使用控件内的打开文件对话框来选择文件</w:t>
      </w:r>
    </w:p>
    <w:p w14:paraId="7BDB7F5C" w14:textId="77777777" w:rsidR="007C6759" w:rsidRPr="004D0822" w:rsidRDefault="007C6759" w:rsidP="007C6759">
      <w:r w:rsidRPr="004D0822">
        <w:t>virtual BOOL DoOpenFileDialog(std::wstring&amp; strFileName) = 0;</w:t>
      </w:r>
    </w:p>
    <w:p w14:paraId="2EB1F278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使用控件内的保存</w:t>
      </w:r>
      <w:r w:rsidRPr="004D0822">
        <w:rPr>
          <w:rFonts w:hint="eastAsia"/>
        </w:rPr>
        <w:t>GIF</w:t>
      </w:r>
      <w:r w:rsidRPr="004D0822">
        <w:rPr>
          <w:rFonts w:hint="eastAsia"/>
        </w:rPr>
        <w:t>的对话框来保存</w:t>
      </w:r>
      <w:r w:rsidRPr="004D0822">
        <w:rPr>
          <w:rFonts w:hint="eastAsia"/>
        </w:rPr>
        <w:t>GIF</w:t>
      </w:r>
    </w:p>
    <w:p w14:paraId="7BAFBDC8" w14:textId="77777777" w:rsidR="007C6759" w:rsidRPr="004D0822" w:rsidRDefault="007C6759" w:rsidP="007C6759">
      <w:r w:rsidRPr="004D0822">
        <w:t>virtual BOOL DoSaveGifDialog() = 0;</w:t>
      </w:r>
    </w:p>
    <w:p w14:paraId="201099D8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使用控件内的保存</w:t>
      </w:r>
      <w:r w:rsidRPr="004D0822">
        <w:rPr>
          <w:rFonts w:hint="eastAsia"/>
        </w:rPr>
        <w:t>MP4</w:t>
      </w:r>
      <w:r w:rsidRPr="004D0822">
        <w:rPr>
          <w:rFonts w:hint="eastAsia"/>
        </w:rPr>
        <w:t>的对话框来保存</w:t>
      </w:r>
      <w:r w:rsidRPr="004D0822">
        <w:rPr>
          <w:rFonts w:hint="eastAsia"/>
        </w:rPr>
        <w:t>MP4</w:t>
      </w:r>
    </w:p>
    <w:p w14:paraId="37EAB46F" w14:textId="77777777" w:rsidR="007C6759" w:rsidRPr="004D0822" w:rsidRDefault="007C6759" w:rsidP="007C6759">
      <w:r w:rsidRPr="004D0822">
        <w:t>virtual BOOL DoSaveMp4Dialog(ULONGLONG&amp; llStart,ULONGLONG&amp; llStop,std::wstring&amp; _outFile ) = 0;</w:t>
      </w:r>
    </w:p>
    <w:p w14:paraId="4218CC4F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字幕相关</w:t>
      </w:r>
      <w:r w:rsidRPr="004D0822">
        <w:t>//</w:t>
      </w:r>
    </w:p>
    <w:p w14:paraId="4C62BF33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直接在</w:t>
      </w:r>
      <w:r w:rsidRPr="004D0822">
        <w:t>MediaPlayer</w:t>
      </w:r>
      <w:r w:rsidRPr="004D0822">
        <w:rPr>
          <w:rFonts w:hint="eastAsia"/>
        </w:rPr>
        <w:t>中创建一个字幕控件，也可以创建</w:t>
      </w:r>
      <w:r w:rsidRPr="004D0822">
        <w:t>N</w:t>
      </w:r>
      <w:r w:rsidRPr="004D0822">
        <w:rPr>
          <w:rFonts w:hint="eastAsia"/>
        </w:rPr>
        <w:t>个控件</w:t>
      </w:r>
      <w:r w:rsidRPr="004D0822">
        <w:t>;</w:t>
      </w:r>
    </w:p>
    <w:p w14:paraId="034DF2D4" w14:textId="77777777" w:rsidR="007C6759" w:rsidRPr="004D0822" w:rsidRDefault="007C6759" w:rsidP="007C6759">
      <w:r w:rsidRPr="004D0822">
        <w:t>virtual ITrackSubtitleControl* CreateSubtitleControl() = 0;</w:t>
      </w:r>
    </w:p>
    <w:p w14:paraId="606966B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销毁指定的字幕</w:t>
      </w:r>
    </w:p>
    <w:p w14:paraId="46954635" w14:textId="77777777" w:rsidR="007C6759" w:rsidRPr="004D0822" w:rsidRDefault="007C6759" w:rsidP="007C6759">
      <w:r w:rsidRPr="004D0822">
        <w:t>virtual void DestrorySubtitleControl(ITrackSubtitleControl*) = 0;</w:t>
      </w:r>
    </w:p>
    <w:p w14:paraId="67B328A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获取所有的字幕控件。</w:t>
      </w:r>
    </w:p>
    <w:p w14:paraId="5F2C9BB6" w14:textId="77777777" w:rsidR="007C6759" w:rsidRPr="004D0822" w:rsidRDefault="007C6759" w:rsidP="007C6759">
      <w:r w:rsidRPr="004D0822">
        <w:t>virtual void GetAllSubtitleControl(std::vector&lt;ITrackSubtitleControl*&gt;&amp; _control) = 0;</w:t>
      </w:r>
    </w:p>
    <w:p w14:paraId="4D5E82A9" w14:textId="77777777" w:rsidR="007C6759" w:rsidRPr="004D0822" w:rsidRDefault="007C6759" w:rsidP="007C6759">
      <w:r w:rsidRPr="004D0822">
        <w:lastRenderedPageBreak/>
        <w:t>//</w:t>
      </w:r>
      <w:r w:rsidRPr="004D0822">
        <w:rPr>
          <w:rFonts w:hint="eastAsia"/>
        </w:rPr>
        <w:t>初始化</w:t>
      </w:r>
      <w:r w:rsidRPr="004D0822">
        <w:rPr>
          <w:rFonts w:hint="eastAsia"/>
        </w:rPr>
        <w:t>GDI+</w:t>
      </w:r>
    </w:p>
    <w:p w14:paraId="3DC77CAA" w14:textId="77777777" w:rsidR="007C6759" w:rsidRPr="004D0822" w:rsidRDefault="007C6759" w:rsidP="007C6759">
      <w:r w:rsidRPr="004D0822">
        <w:t>_INTERFACE_OBJECT_FUN_ void InitGDIPlus();</w:t>
      </w:r>
    </w:p>
    <w:p w14:paraId="2906557C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 xml:space="preserve"> </w:t>
      </w:r>
      <w:r w:rsidRPr="004D0822">
        <w:rPr>
          <w:rFonts w:hint="eastAsia"/>
        </w:rPr>
        <w:t>销毁</w:t>
      </w:r>
      <w:r w:rsidRPr="004D0822">
        <w:rPr>
          <w:rFonts w:hint="eastAsia"/>
        </w:rPr>
        <w:t>GDI+</w:t>
      </w:r>
    </w:p>
    <w:p w14:paraId="730A33B6" w14:textId="77777777" w:rsidR="007C6759" w:rsidRPr="004D0822" w:rsidRDefault="007C6759" w:rsidP="007C6759">
      <w:r w:rsidRPr="004D0822">
        <w:t>_INTERFACE_OBJECT_FUN_ void DestroyGDIPlus();</w:t>
      </w:r>
    </w:p>
    <w:p w14:paraId="696EB9C3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创建控件指针。</w:t>
      </w:r>
    </w:p>
    <w:p w14:paraId="57D9565D" w14:textId="22574442" w:rsidR="007C6759" w:rsidRDefault="007C6759" w:rsidP="007C6759">
      <w:r w:rsidRPr="004D0822">
        <w:t>_INTERFACE_OBJECT_FUN_ void CreateTrackMediaPlayerInstance(ITrackMediaPlayer** pObject);</w:t>
      </w:r>
    </w:p>
    <w:p w14:paraId="08E25AF7" w14:textId="1046068D" w:rsidR="007C6759" w:rsidRPr="004D0822" w:rsidRDefault="007C6759" w:rsidP="007C6759">
      <w:pPr>
        <w:pStyle w:val="2"/>
      </w:pPr>
      <w:r>
        <w:rPr>
          <w:rFonts w:hint="eastAsia"/>
        </w:rPr>
        <w:t>字幕控件接口</w:t>
      </w:r>
    </w:p>
    <w:p w14:paraId="023A82EE" w14:textId="77777777" w:rsidR="007C6759" w:rsidRPr="004D0822" w:rsidRDefault="007C6759" w:rsidP="007C6759">
      <w:r w:rsidRPr="004D0822">
        <w:t>/*</w:t>
      </w:r>
    </w:p>
    <w:p w14:paraId="19BDA1E8" w14:textId="77777777" w:rsidR="007C6759" w:rsidRPr="004D0822" w:rsidRDefault="007C6759" w:rsidP="007C6759">
      <w:r w:rsidRPr="004D0822">
        <w:rPr>
          <w:rFonts w:hint="eastAsia"/>
        </w:rPr>
        <w:t>创建控件外字幕控件。</w:t>
      </w:r>
    </w:p>
    <w:p w14:paraId="1AF8F2AA" w14:textId="77777777" w:rsidR="007C6759" w:rsidRPr="004D0822" w:rsidRDefault="007C6759" w:rsidP="007C6759">
      <w:r w:rsidRPr="004D0822">
        <w:t>*/</w:t>
      </w:r>
    </w:p>
    <w:p w14:paraId="5B8222C5" w14:textId="77777777" w:rsidR="007C6759" w:rsidRPr="004D0822" w:rsidRDefault="007C6759" w:rsidP="007C6759"/>
    <w:p w14:paraId="2A7CD68E" w14:textId="77777777" w:rsidR="007C6759" w:rsidRPr="004D0822" w:rsidRDefault="007C6759" w:rsidP="007C6759">
      <w:r w:rsidRPr="004D0822">
        <w:t>virtual BOOL CreateSubtileControl(HWND hParent, int x, int y, int w, int h) = 0;</w:t>
      </w:r>
    </w:p>
    <w:p w14:paraId="123FCA26" w14:textId="77777777" w:rsidR="007C6759" w:rsidRPr="004D0822" w:rsidRDefault="007C6759" w:rsidP="007C6759">
      <w:r w:rsidRPr="004D0822">
        <w:t>/*</w:t>
      </w:r>
    </w:p>
    <w:p w14:paraId="343ACF00" w14:textId="77777777" w:rsidR="007C6759" w:rsidRPr="004D0822" w:rsidRDefault="007C6759" w:rsidP="007C6759">
      <w:r w:rsidRPr="004D0822">
        <w:rPr>
          <w:rFonts w:hint="eastAsia"/>
        </w:rPr>
        <w:t>设置字幕控件位置。</w:t>
      </w:r>
    </w:p>
    <w:p w14:paraId="4F23F982" w14:textId="77777777" w:rsidR="007C6759" w:rsidRPr="004D0822" w:rsidRDefault="007C6759" w:rsidP="007C6759">
      <w:r w:rsidRPr="004D0822">
        <w:t>*/</w:t>
      </w:r>
    </w:p>
    <w:p w14:paraId="3227C725" w14:textId="77777777" w:rsidR="007C6759" w:rsidRPr="004D0822" w:rsidRDefault="007C6759" w:rsidP="007C6759"/>
    <w:p w14:paraId="3B0FA4E4" w14:textId="77777777" w:rsidR="007C6759" w:rsidRPr="004D0822" w:rsidRDefault="007C6759" w:rsidP="007C6759">
      <w:r w:rsidRPr="004D0822">
        <w:t>virtual void MoveControl(int x, int y, int w, int h) = 0;</w:t>
      </w:r>
    </w:p>
    <w:p w14:paraId="62359F7C" w14:textId="77777777" w:rsidR="007C6759" w:rsidRPr="004D0822" w:rsidRDefault="007C6759" w:rsidP="007C6759">
      <w:r w:rsidRPr="004D0822">
        <w:t>/*</w:t>
      </w:r>
    </w:p>
    <w:p w14:paraId="3E343E06" w14:textId="77777777" w:rsidR="007C6759" w:rsidRPr="004D0822" w:rsidRDefault="007C6759" w:rsidP="007C6759">
      <w:r w:rsidRPr="004D0822">
        <w:rPr>
          <w:rFonts w:hint="eastAsia"/>
        </w:rPr>
        <w:t>获取控件位置</w:t>
      </w:r>
    </w:p>
    <w:p w14:paraId="753C4E2F" w14:textId="77777777" w:rsidR="007C6759" w:rsidRPr="004D0822" w:rsidRDefault="007C6759" w:rsidP="007C6759">
      <w:r w:rsidRPr="004D0822">
        <w:t>*</w:t>
      </w:r>
      <w:r w:rsidRPr="004D0822">
        <w:rPr>
          <w:rFonts w:hint="eastAsia"/>
        </w:rPr>
        <w:t>/</w:t>
      </w:r>
    </w:p>
    <w:p w14:paraId="25905165" w14:textId="77777777" w:rsidR="007C6759" w:rsidRPr="004D0822" w:rsidRDefault="007C6759" w:rsidP="007C6759">
      <w:r w:rsidRPr="004D0822">
        <w:t>virtual void GetControlPos(int&amp; x, int&amp; y, int&amp; w, int&amp; h) = 0;</w:t>
      </w:r>
    </w:p>
    <w:p w14:paraId="2C8F4DF5" w14:textId="77777777" w:rsidR="007C6759" w:rsidRPr="004D0822" w:rsidRDefault="007C6759" w:rsidP="007C6759">
      <w:r w:rsidRPr="004D0822">
        <w:t>/*</w:t>
      </w:r>
    </w:p>
    <w:p w14:paraId="10AE87AC" w14:textId="77777777" w:rsidR="007C6759" w:rsidRPr="004D0822" w:rsidRDefault="007C6759" w:rsidP="007C6759">
      <w:r w:rsidRPr="004D0822">
        <w:rPr>
          <w:rFonts w:hint="eastAsia"/>
        </w:rPr>
        <w:t>设置控件用户数据</w:t>
      </w:r>
    </w:p>
    <w:p w14:paraId="129798E5" w14:textId="77777777" w:rsidR="007C6759" w:rsidRPr="004D0822" w:rsidRDefault="007C6759" w:rsidP="007C6759">
      <w:r w:rsidRPr="004D0822">
        <w:t>*/</w:t>
      </w:r>
    </w:p>
    <w:p w14:paraId="5CD140A3" w14:textId="77777777" w:rsidR="007C6759" w:rsidRPr="004D0822" w:rsidRDefault="007C6759" w:rsidP="007C6759">
      <w:r w:rsidRPr="004D0822">
        <w:t>virtual void SetlData(DWORD_PTR) = 0;</w:t>
      </w:r>
    </w:p>
    <w:p w14:paraId="62A996F0" w14:textId="77777777" w:rsidR="007C6759" w:rsidRPr="004D0822" w:rsidRDefault="007C6759" w:rsidP="007C6759">
      <w:r w:rsidRPr="004D0822">
        <w:t>/*</w:t>
      </w:r>
    </w:p>
    <w:p w14:paraId="1F105A58" w14:textId="77777777" w:rsidR="007C6759" w:rsidRPr="004D0822" w:rsidRDefault="007C6759" w:rsidP="007C6759">
      <w:r w:rsidRPr="004D0822">
        <w:rPr>
          <w:rFonts w:hint="eastAsia"/>
        </w:rPr>
        <w:t>获取控件用户数据。</w:t>
      </w:r>
    </w:p>
    <w:p w14:paraId="51669DB0" w14:textId="77777777" w:rsidR="007C6759" w:rsidRPr="004D0822" w:rsidRDefault="007C6759" w:rsidP="007C6759">
      <w:r w:rsidRPr="004D0822">
        <w:t>*/</w:t>
      </w:r>
    </w:p>
    <w:p w14:paraId="68BC39DC" w14:textId="77777777" w:rsidR="007C6759" w:rsidRPr="004D0822" w:rsidRDefault="007C6759" w:rsidP="007C6759">
      <w:r w:rsidRPr="004D0822">
        <w:t>virtual DWORD_PTR GetData() = 0;</w:t>
      </w:r>
    </w:p>
    <w:p w14:paraId="18048D5B" w14:textId="77777777" w:rsidR="007C6759" w:rsidRPr="004D0822" w:rsidRDefault="007C6759" w:rsidP="007C6759">
      <w:r w:rsidRPr="004D0822">
        <w:t>/*</w:t>
      </w:r>
    </w:p>
    <w:p w14:paraId="01AFAD23" w14:textId="77777777" w:rsidR="007C6759" w:rsidRPr="004D0822" w:rsidRDefault="007C6759" w:rsidP="007C6759">
      <w:r w:rsidRPr="004D0822">
        <w:rPr>
          <w:rFonts w:hint="eastAsia"/>
        </w:rPr>
        <w:t>设置字幕的数据段定义数据</w:t>
      </w:r>
    </w:p>
    <w:p w14:paraId="4B91B95B" w14:textId="77777777" w:rsidR="007C6759" w:rsidRPr="004D0822" w:rsidRDefault="007C6759" w:rsidP="007C6759">
      <w:r w:rsidRPr="004D0822">
        <w:t>*/</w:t>
      </w:r>
    </w:p>
    <w:p w14:paraId="3080C741" w14:textId="77777777" w:rsidR="007C6759" w:rsidRPr="004D0822" w:rsidRDefault="007C6759" w:rsidP="007C6759">
      <w:r w:rsidRPr="004D0822">
        <w:t>virtual void SetDataSegment(std::vector&lt;stSegmentDefine&gt; _show_segment) = 0;</w:t>
      </w:r>
    </w:p>
    <w:p w14:paraId="5768E85F" w14:textId="77777777" w:rsidR="007C6759" w:rsidRPr="004D0822" w:rsidRDefault="007C6759" w:rsidP="007C6759">
      <w:r w:rsidRPr="004D0822">
        <w:t>/*</w:t>
      </w:r>
    </w:p>
    <w:p w14:paraId="6EA76398" w14:textId="77777777" w:rsidR="007C6759" w:rsidRPr="004D0822" w:rsidRDefault="007C6759" w:rsidP="007C6759">
      <w:r w:rsidRPr="004D0822">
        <w:rPr>
          <w:rFonts w:hint="eastAsia"/>
        </w:rPr>
        <w:t>清楚数据段定义。</w:t>
      </w:r>
    </w:p>
    <w:p w14:paraId="26A4AB51" w14:textId="77777777" w:rsidR="007C6759" w:rsidRPr="004D0822" w:rsidRDefault="007C6759" w:rsidP="007C6759">
      <w:r w:rsidRPr="004D0822">
        <w:t>*/</w:t>
      </w:r>
    </w:p>
    <w:p w14:paraId="164D07E3" w14:textId="77777777" w:rsidR="007C6759" w:rsidRPr="004D0822" w:rsidRDefault="007C6759" w:rsidP="007C6759">
      <w:r w:rsidRPr="004D0822">
        <w:t>virtual void ClearSegment() = 0;</w:t>
      </w:r>
    </w:p>
    <w:p w14:paraId="2434518E" w14:textId="77777777" w:rsidR="007C6759" w:rsidRPr="004D0822" w:rsidRDefault="007C6759" w:rsidP="007C6759">
      <w:r w:rsidRPr="004D0822">
        <w:t>/*</w:t>
      </w:r>
    </w:p>
    <w:p w14:paraId="06297002" w14:textId="77777777" w:rsidR="007C6759" w:rsidRPr="004D0822" w:rsidRDefault="007C6759" w:rsidP="007C6759">
      <w:r w:rsidRPr="004D0822">
        <w:rPr>
          <w:rFonts w:hint="eastAsia"/>
        </w:rPr>
        <w:t>获取设置的数据段定义。</w:t>
      </w:r>
    </w:p>
    <w:p w14:paraId="7EBAB1C6" w14:textId="77777777" w:rsidR="007C6759" w:rsidRPr="004D0822" w:rsidRDefault="007C6759" w:rsidP="007C6759">
      <w:r w:rsidRPr="004D0822">
        <w:t>*/</w:t>
      </w:r>
    </w:p>
    <w:p w14:paraId="5B42E9D8" w14:textId="77777777" w:rsidR="007C6759" w:rsidRPr="004D0822" w:rsidRDefault="007C6759" w:rsidP="007C6759">
      <w:r w:rsidRPr="004D0822">
        <w:t xml:space="preserve">virtual void GetDataSegment(std::vector&lt;stSegmentDefine&gt;&amp; _show_segment) = 0; </w:t>
      </w:r>
    </w:p>
    <w:p w14:paraId="3111F97B" w14:textId="77777777" w:rsidR="007C6759" w:rsidRPr="004D0822" w:rsidRDefault="007C6759" w:rsidP="007C6759">
      <w:r w:rsidRPr="004D0822">
        <w:t>/*</w:t>
      </w:r>
    </w:p>
    <w:p w14:paraId="199CC0BF" w14:textId="77777777" w:rsidR="007C6759" w:rsidRPr="004D0822" w:rsidRDefault="007C6759" w:rsidP="007C6759">
      <w:r w:rsidRPr="004D0822">
        <w:rPr>
          <w:rFonts w:hint="eastAsia"/>
        </w:rPr>
        <w:lastRenderedPageBreak/>
        <w:t>传入分割后的字幕行数据，根据设置的数据段，获取输出的应该显示的字符串。</w:t>
      </w:r>
    </w:p>
    <w:p w14:paraId="2D9B29CB" w14:textId="77777777" w:rsidR="007C6759" w:rsidRPr="004D0822" w:rsidRDefault="007C6759" w:rsidP="007C6759">
      <w:r w:rsidRPr="004D0822">
        <w:t>*/</w:t>
      </w:r>
    </w:p>
    <w:p w14:paraId="349F1262" w14:textId="77777777" w:rsidR="007C6759" w:rsidRPr="004D0822" w:rsidRDefault="007C6759" w:rsidP="007C6759">
      <w:r w:rsidRPr="004D0822">
        <w:t>virtual std::string build_text_width_segment(std::vector&lt;std::string&gt; _segment_data, BOOL withName) = 0;</w:t>
      </w:r>
    </w:p>
    <w:p w14:paraId="559117EF" w14:textId="77777777" w:rsidR="007C6759" w:rsidRPr="004D0822" w:rsidRDefault="007C6759" w:rsidP="007C6759">
      <w:r w:rsidRPr="004D0822">
        <w:t>/*</w:t>
      </w:r>
    </w:p>
    <w:p w14:paraId="3A501FF7" w14:textId="77777777" w:rsidR="007C6759" w:rsidRPr="004D0822" w:rsidRDefault="007C6759" w:rsidP="007C6759">
      <w:r w:rsidRPr="004D0822">
        <w:rPr>
          <w:rFonts w:hint="eastAsia"/>
        </w:rPr>
        <w:t>设置字幕控件的背景色</w:t>
      </w:r>
    </w:p>
    <w:p w14:paraId="2EE70F0A" w14:textId="77777777" w:rsidR="007C6759" w:rsidRPr="004D0822" w:rsidRDefault="007C6759" w:rsidP="007C6759">
      <w:r w:rsidRPr="004D0822">
        <w:t>*/</w:t>
      </w:r>
    </w:p>
    <w:p w14:paraId="7138B0F8" w14:textId="77777777" w:rsidR="007C6759" w:rsidRPr="004D0822" w:rsidRDefault="007C6759" w:rsidP="007C6759">
      <w:r w:rsidRPr="004D0822">
        <w:t>virtual void SetBackColor(COLORREF crBack) = 0;</w:t>
      </w:r>
    </w:p>
    <w:p w14:paraId="26EA1F18" w14:textId="77777777" w:rsidR="007C6759" w:rsidRPr="004D0822" w:rsidRDefault="007C6759" w:rsidP="007C6759">
      <w:r w:rsidRPr="004D0822">
        <w:t>/*</w:t>
      </w:r>
    </w:p>
    <w:p w14:paraId="7EB79F13" w14:textId="77777777" w:rsidR="007C6759" w:rsidRPr="004D0822" w:rsidRDefault="007C6759" w:rsidP="007C6759">
      <w:r w:rsidRPr="004D0822">
        <w:rPr>
          <w:rFonts w:hint="eastAsia"/>
        </w:rPr>
        <w:t>获取字幕控件的背景色</w:t>
      </w:r>
    </w:p>
    <w:p w14:paraId="655EA76B" w14:textId="77777777" w:rsidR="007C6759" w:rsidRPr="004D0822" w:rsidRDefault="007C6759" w:rsidP="007C6759">
      <w:r w:rsidRPr="004D0822">
        <w:t>*/</w:t>
      </w:r>
    </w:p>
    <w:p w14:paraId="7B499619" w14:textId="77777777" w:rsidR="007C6759" w:rsidRPr="004D0822" w:rsidRDefault="007C6759" w:rsidP="007C6759">
      <w:r w:rsidRPr="004D0822">
        <w:t>virtual COLORREF GetBackColor() = 0;</w:t>
      </w:r>
    </w:p>
    <w:p w14:paraId="5110424E" w14:textId="77777777" w:rsidR="007C6759" w:rsidRPr="004D0822" w:rsidRDefault="007C6759" w:rsidP="007C6759">
      <w:r w:rsidRPr="004D0822">
        <w:t>/*</w:t>
      </w:r>
    </w:p>
    <w:p w14:paraId="77CC82AC" w14:textId="77777777" w:rsidR="007C6759" w:rsidRPr="004D0822" w:rsidRDefault="007C6759" w:rsidP="007C6759">
      <w:r w:rsidRPr="004D0822">
        <w:rPr>
          <w:rFonts w:hint="eastAsia"/>
        </w:rPr>
        <w:t>字幕控件是否使用透明背景</w:t>
      </w:r>
    </w:p>
    <w:p w14:paraId="7BBE069A" w14:textId="77777777" w:rsidR="007C6759" w:rsidRPr="004D0822" w:rsidRDefault="007C6759" w:rsidP="007C6759">
      <w:r w:rsidRPr="004D0822">
        <w:t>*/</w:t>
      </w:r>
    </w:p>
    <w:p w14:paraId="4410478B" w14:textId="77777777" w:rsidR="007C6759" w:rsidRPr="004D0822" w:rsidRDefault="007C6759" w:rsidP="007C6759">
      <w:r w:rsidRPr="004D0822">
        <w:t>virtual void SetBackTransparent(BOOL bTransparent) = 0;</w:t>
      </w:r>
    </w:p>
    <w:p w14:paraId="3F95743E" w14:textId="77777777" w:rsidR="007C6759" w:rsidRPr="004D0822" w:rsidRDefault="007C6759" w:rsidP="007C6759">
      <w:r w:rsidRPr="004D0822">
        <w:t>/*</w:t>
      </w:r>
    </w:p>
    <w:p w14:paraId="639932B5" w14:textId="77777777" w:rsidR="007C6759" w:rsidRPr="004D0822" w:rsidRDefault="007C6759" w:rsidP="007C6759">
      <w:r w:rsidRPr="004D0822">
        <w:rPr>
          <w:rFonts w:hint="eastAsia"/>
        </w:rPr>
        <w:t>获取字幕控件当前是否使用透明背景</w:t>
      </w:r>
    </w:p>
    <w:p w14:paraId="073B2ED6" w14:textId="77777777" w:rsidR="007C6759" w:rsidRPr="004D0822" w:rsidRDefault="007C6759" w:rsidP="007C6759">
      <w:r w:rsidRPr="004D0822">
        <w:t>*/</w:t>
      </w:r>
    </w:p>
    <w:p w14:paraId="04807C7F" w14:textId="77777777" w:rsidR="007C6759" w:rsidRPr="004D0822" w:rsidRDefault="007C6759" w:rsidP="007C6759">
      <w:r w:rsidRPr="004D0822">
        <w:t>virtual BOOL GetBackTransparent() = 0;</w:t>
      </w:r>
    </w:p>
    <w:p w14:paraId="5034C2D1" w14:textId="77777777" w:rsidR="007C6759" w:rsidRPr="004D0822" w:rsidRDefault="007C6759" w:rsidP="007C6759">
      <w:r w:rsidRPr="004D0822">
        <w:t>/*</w:t>
      </w:r>
    </w:p>
    <w:p w14:paraId="1322ABFD" w14:textId="77777777" w:rsidR="007C6759" w:rsidRPr="004D0822" w:rsidRDefault="007C6759" w:rsidP="007C6759">
      <w:r w:rsidRPr="004D0822">
        <w:rPr>
          <w:rFonts w:hint="eastAsia"/>
        </w:rPr>
        <w:t>设置文字颜色</w:t>
      </w:r>
    </w:p>
    <w:p w14:paraId="342CB724" w14:textId="77777777" w:rsidR="007C6759" w:rsidRPr="004D0822" w:rsidRDefault="007C6759" w:rsidP="007C6759">
      <w:r w:rsidRPr="004D0822">
        <w:t>*/</w:t>
      </w:r>
    </w:p>
    <w:p w14:paraId="327ABCB1" w14:textId="77777777" w:rsidR="007C6759" w:rsidRPr="004D0822" w:rsidRDefault="007C6759" w:rsidP="007C6759">
      <w:r w:rsidRPr="004D0822">
        <w:t>virtual void SetTextColor(COLORREF crText) = 0;</w:t>
      </w:r>
    </w:p>
    <w:p w14:paraId="29A59942" w14:textId="77777777" w:rsidR="007C6759" w:rsidRPr="004D0822" w:rsidRDefault="007C6759" w:rsidP="007C6759">
      <w:r w:rsidRPr="004D0822">
        <w:t>/*</w:t>
      </w:r>
    </w:p>
    <w:p w14:paraId="50F55357" w14:textId="77777777" w:rsidR="007C6759" w:rsidRPr="004D0822" w:rsidRDefault="007C6759" w:rsidP="007C6759">
      <w:r w:rsidRPr="004D0822">
        <w:rPr>
          <w:rFonts w:hint="eastAsia"/>
        </w:rPr>
        <w:t>获取文字颜色</w:t>
      </w:r>
    </w:p>
    <w:p w14:paraId="6E8B0CB1" w14:textId="77777777" w:rsidR="007C6759" w:rsidRPr="004D0822" w:rsidRDefault="007C6759" w:rsidP="007C6759">
      <w:r w:rsidRPr="004D0822">
        <w:t>*/</w:t>
      </w:r>
    </w:p>
    <w:p w14:paraId="6772C534" w14:textId="77777777" w:rsidR="007C6759" w:rsidRPr="004D0822" w:rsidRDefault="007C6759" w:rsidP="007C6759">
      <w:r w:rsidRPr="004D0822">
        <w:t>virtual COLORREF GetTexdtColor() = 0;</w:t>
      </w:r>
    </w:p>
    <w:p w14:paraId="3904531A" w14:textId="77777777" w:rsidR="007C6759" w:rsidRPr="004D0822" w:rsidRDefault="007C6759" w:rsidP="007C6759">
      <w:r w:rsidRPr="004D0822">
        <w:t>/*</w:t>
      </w:r>
    </w:p>
    <w:p w14:paraId="75F4E5E8" w14:textId="77777777" w:rsidR="007C6759" w:rsidRPr="004D0822" w:rsidRDefault="007C6759" w:rsidP="007C6759">
      <w:r w:rsidRPr="004D0822">
        <w:rPr>
          <w:rFonts w:hint="eastAsia"/>
        </w:rPr>
        <w:t>设置字体</w:t>
      </w:r>
    </w:p>
    <w:p w14:paraId="4F24F0D6" w14:textId="77777777" w:rsidR="007C6759" w:rsidRPr="004D0822" w:rsidRDefault="007C6759" w:rsidP="007C6759">
      <w:r w:rsidRPr="004D0822">
        <w:t>*/</w:t>
      </w:r>
    </w:p>
    <w:p w14:paraId="57382FD0" w14:textId="77777777" w:rsidR="007C6759" w:rsidRPr="004D0822" w:rsidRDefault="007C6759" w:rsidP="007C6759">
      <w:r w:rsidRPr="004D0822">
        <w:t>virtual void SetTextFont(const LOGFONT*) = 0;</w:t>
      </w:r>
    </w:p>
    <w:p w14:paraId="218F11E3" w14:textId="77777777" w:rsidR="007C6759" w:rsidRPr="004D0822" w:rsidRDefault="007C6759" w:rsidP="007C6759">
      <w:r w:rsidRPr="004D0822">
        <w:t>/*</w:t>
      </w:r>
    </w:p>
    <w:p w14:paraId="08ADE458" w14:textId="77777777" w:rsidR="007C6759" w:rsidRPr="004D0822" w:rsidRDefault="007C6759" w:rsidP="007C6759">
      <w:r w:rsidRPr="004D0822">
        <w:rPr>
          <w:rFonts w:hint="eastAsia"/>
        </w:rPr>
        <w:t>获取字体</w:t>
      </w:r>
    </w:p>
    <w:p w14:paraId="121DC443" w14:textId="77777777" w:rsidR="007C6759" w:rsidRPr="004D0822" w:rsidRDefault="007C6759" w:rsidP="007C6759">
      <w:r w:rsidRPr="004D0822">
        <w:t>*/</w:t>
      </w:r>
    </w:p>
    <w:p w14:paraId="1AFEEBF9" w14:textId="77777777" w:rsidR="007C6759" w:rsidRPr="004D0822" w:rsidRDefault="007C6759" w:rsidP="007C6759">
      <w:r w:rsidRPr="004D0822">
        <w:t>virtual void GetLogFont(LOGFONT&amp;) = 0;</w:t>
      </w:r>
    </w:p>
    <w:p w14:paraId="40AF7AAF" w14:textId="77777777" w:rsidR="007C6759" w:rsidRPr="004D0822" w:rsidRDefault="007C6759" w:rsidP="007C6759">
      <w:r w:rsidRPr="004D0822">
        <w:t>/*</w:t>
      </w:r>
    </w:p>
    <w:p w14:paraId="27027380" w14:textId="77777777" w:rsidR="007C6759" w:rsidRPr="004D0822" w:rsidRDefault="007C6759" w:rsidP="007C6759">
      <w:r w:rsidRPr="004D0822">
        <w:rPr>
          <w:rFonts w:hint="eastAsia"/>
        </w:rPr>
        <w:t>设置文件绘制方式</w:t>
      </w:r>
      <w:r w:rsidRPr="004D0822">
        <w:rPr>
          <w:rFonts w:hint="eastAsia"/>
        </w:rPr>
        <w:t>.</w:t>
      </w:r>
      <w:r w:rsidRPr="004D0822">
        <w:rPr>
          <w:rFonts w:hint="eastAsia"/>
        </w:rPr>
        <w:t>参数请参考</w:t>
      </w:r>
      <w:r w:rsidRPr="004D0822">
        <w:rPr>
          <w:rFonts w:hint="eastAsia"/>
        </w:rPr>
        <w:t xml:space="preserve"> CDC</w:t>
      </w:r>
      <w:r w:rsidRPr="004D0822">
        <w:rPr>
          <w:rFonts w:hint="eastAsia"/>
        </w:rPr>
        <w:t>：：</w:t>
      </w:r>
      <w:r w:rsidRPr="004D0822">
        <w:rPr>
          <w:rFonts w:hint="eastAsia"/>
        </w:rPr>
        <w:t>DrawText</w:t>
      </w:r>
    </w:p>
    <w:p w14:paraId="2415CCDE" w14:textId="77777777" w:rsidR="007C6759" w:rsidRPr="004D0822" w:rsidRDefault="007C6759" w:rsidP="007C6759">
      <w:r w:rsidRPr="004D0822">
        <w:t>*/</w:t>
      </w:r>
    </w:p>
    <w:p w14:paraId="7361328B" w14:textId="77777777" w:rsidR="007C6759" w:rsidRPr="004D0822" w:rsidRDefault="007C6759" w:rsidP="007C6759">
      <w:r w:rsidRPr="004D0822">
        <w:t>virtual void SetTextFormat(DWORD dtStyle) = 0;</w:t>
      </w:r>
    </w:p>
    <w:p w14:paraId="72DCECCA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设置当前要显示的字幕内容</w:t>
      </w:r>
      <w:r w:rsidRPr="004D0822">
        <w:t>;</w:t>
      </w:r>
    </w:p>
    <w:p w14:paraId="2074E99C" w14:textId="77777777" w:rsidR="007C6759" w:rsidRPr="004D0822" w:rsidRDefault="007C6759" w:rsidP="007C6759">
      <w:r w:rsidRPr="004D0822">
        <w:t>virtual void SetCurrentShowText(std::string) = 0;</w:t>
      </w:r>
    </w:p>
    <w:p w14:paraId="4032D2A0" w14:textId="77777777" w:rsidR="007C6759" w:rsidRPr="004D0822" w:rsidRDefault="007C6759" w:rsidP="007C6759">
      <w:r w:rsidRPr="004D0822">
        <w:t>/*</w:t>
      </w:r>
    </w:p>
    <w:p w14:paraId="78C70C81" w14:textId="77777777" w:rsidR="007C6759" w:rsidRPr="004D0822" w:rsidRDefault="007C6759" w:rsidP="007C6759">
      <w:r w:rsidRPr="004D0822">
        <w:rPr>
          <w:rFonts w:hint="eastAsia"/>
        </w:rPr>
        <w:t>设置字幕控件当前显示的文本</w:t>
      </w:r>
    </w:p>
    <w:p w14:paraId="07379C8A" w14:textId="77777777" w:rsidR="007C6759" w:rsidRPr="004D0822" w:rsidRDefault="007C6759" w:rsidP="007C6759">
      <w:r w:rsidRPr="004D0822">
        <w:lastRenderedPageBreak/>
        <w:t>*/</w:t>
      </w:r>
    </w:p>
    <w:p w14:paraId="7B7D0E5B" w14:textId="77777777" w:rsidR="007C6759" w:rsidRPr="004D0822" w:rsidRDefault="007C6759" w:rsidP="007C6759">
      <w:r w:rsidRPr="004D0822">
        <w:t>virtual void SetCurrentShowText(std::wstring) = 0;</w:t>
      </w:r>
    </w:p>
    <w:p w14:paraId="079CAA0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销毁</w:t>
      </w:r>
    </w:p>
    <w:p w14:paraId="20348B44" w14:textId="77777777" w:rsidR="007C6759" w:rsidRPr="004D0822" w:rsidRDefault="007C6759" w:rsidP="007C6759">
      <w:r w:rsidRPr="004D0822">
        <w:t>virtual void Release() = 0;</w:t>
      </w:r>
    </w:p>
    <w:p w14:paraId="1ACF81AD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创建控件指针。</w:t>
      </w:r>
    </w:p>
    <w:p w14:paraId="25AE98C0" w14:textId="77777777" w:rsidR="007C6759" w:rsidRPr="004D0822" w:rsidRDefault="007C6759" w:rsidP="007C6759">
      <w:r w:rsidRPr="004D0822">
        <w:t>_INTERFACE_OBJECT_FUN_ void CreateSubTitleControl(ITrackSubtitleControl** pObject);</w:t>
      </w:r>
    </w:p>
    <w:p w14:paraId="3626BB7E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定义创建控件的函数指针</w:t>
      </w:r>
    </w:p>
    <w:p w14:paraId="06F39E07" w14:textId="06768BB7" w:rsidR="007C6759" w:rsidRDefault="007C6759" w:rsidP="007C6759">
      <w:r w:rsidRPr="004D0822">
        <w:t>typedef void(*pfnCreateSubTitleControl)(ITrackSubtitleControl**);</w:t>
      </w:r>
    </w:p>
    <w:p w14:paraId="0CDA9F8F" w14:textId="7CF34001" w:rsidR="007067EB" w:rsidRPr="004D0822" w:rsidRDefault="007067EB" w:rsidP="007067EB">
      <w:pPr>
        <w:pStyle w:val="2"/>
      </w:pPr>
      <w:r>
        <w:rPr>
          <w:rFonts w:hint="eastAsia"/>
        </w:rPr>
        <w:t>字幕控件读取接口</w:t>
      </w:r>
    </w:p>
    <w:p w14:paraId="500CE333" w14:textId="77777777" w:rsidR="007C6759" w:rsidRPr="004D0822" w:rsidRDefault="007C6759" w:rsidP="007C6759">
      <w:r w:rsidRPr="004D0822">
        <w:t>/*</w:t>
      </w:r>
    </w:p>
    <w:p w14:paraId="1974F5D2" w14:textId="77777777" w:rsidR="007C6759" w:rsidRPr="004D0822" w:rsidRDefault="007C6759" w:rsidP="007C6759">
      <w:r w:rsidRPr="004D0822">
        <w:rPr>
          <w:rFonts w:hint="eastAsia"/>
        </w:rPr>
        <w:t>打开的字幕文件</w:t>
      </w:r>
    </w:p>
    <w:p w14:paraId="3707280C" w14:textId="77777777" w:rsidR="007C6759" w:rsidRPr="004D0822" w:rsidRDefault="007C6759" w:rsidP="007C6759">
      <w:r w:rsidRPr="004D0822">
        <w:t>*/</w:t>
      </w:r>
    </w:p>
    <w:p w14:paraId="28981506" w14:textId="77777777" w:rsidR="007C6759" w:rsidRPr="004D0822" w:rsidRDefault="007C6759" w:rsidP="007C6759"/>
    <w:p w14:paraId="6D6B57A6" w14:textId="77777777" w:rsidR="007C6759" w:rsidRPr="004D0822" w:rsidRDefault="007C6759" w:rsidP="007C6759">
      <w:r w:rsidRPr="004D0822">
        <w:t>virtual BOOL OpenSubFile(std::string _filename) = 0;</w:t>
      </w:r>
    </w:p>
    <w:p w14:paraId="4A0E7EA7" w14:textId="77777777" w:rsidR="007C6759" w:rsidRPr="004D0822" w:rsidRDefault="007C6759" w:rsidP="007C6759">
      <w:r w:rsidRPr="004D0822">
        <w:t>/*</w:t>
      </w:r>
    </w:p>
    <w:p w14:paraId="291DB68B" w14:textId="77777777" w:rsidR="007C6759" w:rsidRPr="004D0822" w:rsidRDefault="007C6759" w:rsidP="007C6759">
      <w:r w:rsidRPr="004D0822">
        <w:rPr>
          <w:rFonts w:hint="eastAsia"/>
        </w:rPr>
        <w:t>打开的字幕文件</w:t>
      </w:r>
    </w:p>
    <w:p w14:paraId="73F0BF38" w14:textId="77777777" w:rsidR="007C6759" w:rsidRPr="004D0822" w:rsidRDefault="007C6759" w:rsidP="007C6759"/>
    <w:p w14:paraId="75E4C78B" w14:textId="77777777" w:rsidR="007C6759" w:rsidRPr="004D0822" w:rsidRDefault="007C6759" w:rsidP="007C6759">
      <w:r w:rsidRPr="004D0822">
        <w:t>*/</w:t>
      </w:r>
      <w:r w:rsidRPr="004D0822">
        <w:tab/>
      </w:r>
    </w:p>
    <w:p w14:paraId="64C8179B" w14:textId="77777777" w:rsidR="007C6759" w:rsidRPr="004D0822" w:rsidRDefault="007C6759" w:rsidP="007C6759">
      <w:r w:rsidRPr="004D0822">
        <w:t>virtual BOOL OpenSubFile(std::wstring _filename) = 0;</w:t>
      </w:r>
    </w:p>
    <w:p w14:paraId="6B3E75BD" w14:textId="77777777" w:rsidR="007C6759" w:rsidRPr="004D0822" w:rsidRDefault="007C6759" w:rsidP="007C6759">
      <w:r w:rsidRPr="004D0822">
        <w:t>/*</w:t>
      </w:r>
    </w:p>
    <w:p w14:paraId="5637CB18" w14:textId="77777777" w:rsidR="007C6759" w:rsidRPr="004D0822" w:rsidRDefault="007C6759" w:rsidP="007C6759">
      <w:r w:rsidRPr="004D0822">
        <w:rPr>
          <w:rFonts w:hint="eastAsia"/>
        </w:rPr>
        <w:t>当前是否打开文件</w:t>
      </w:r>
    </w:p>
    <w:p w14:paraId="3577463D" w14:textId="77777777" w:rsidR="007C6759" w:rsidRPr="004D0822" w:rsidRDefault="007C6759" w:rsidP="007C6759">
      <w:r w:rsidRPr="004D0822">
        <w:t>*/</w:t>
      </w:r>
    </w:p>
    <w:p w14:paraId="3BCE68ED" w14:textId="77777777" w:rsidR="007C6759" w:rsidRPr="004D0822" w:rsidRDefault="007C6759" w:rsidP="007C6759">
      <w:r w:rsidRPr="004D0822">
        <w:t>virtual BOOL IsSubFileOpen() = 0;</w:t>
      </w:r>
    </w:p>
    <w:p w14:paraId="789C32F9" w14:textId="77777777" w:rsidR="007C6759" w:rsidRPr="004D0822" w:rsidRDefault="007C6759" w:rsidP="007C6759">
      <w:r w:rsidRPr="004D0822">
        <w:t>/*</w:t>
      </w:r>
    </w:p>
    <w:p w14:paraId="1B5C635C" w14:textId="77777777" w:rsidR="007C6759" w:rsidRPr="004D0822" w:rsidRDefault="007C6759" w:rsidP="007C6759">
      <w:r w:rsidRPr="004D0822">
        <w:rPr>
          <w:rFonts w:hint="eastAsia"/>
        </w:rPr>
        <w:t>获取当前打开的字幕文件的信息</w:t>
      </w:r>
    </w:p>
    <w:p w14:paraId="425C7F49" w14:textId="77777777" w:rsidR="007C6759" w:rsidRPr="004D0822" w:rsidRDefault="007C6759" w:rsidP="007C6759">
      <w:r w:rsidRPr="004D0822">
        <w:t>*/</w:t>
      </w:r>
    </w:p>
    <w:p w14:paraId="718BFC91" w14:textId="77777777" w:rsidR="007C6759" w:rsidRPr="004D0822" w:rsidRDefault="007C6759" w:rsidP="007C6759">
      <w:r w:rsidRPr="004D0822">
        <w:t>virtual BOOL GetFileInfo(std::string&amp; strInfo)  = 0;</w:t>
      </w:r>
    </w:p>
    <w:p w14:paraId="226539D8" w14:textId="77777777" w:rsidR="007C6759" w:rsidRPr="004D0822" w:rsidRDefault="007C6759" w:rsidP="007C6759">
      <w:r w:rsidRPr="004D0822">
        <w:t>/*</w:t>
      </w:r>
    </w:p>
    <w:p w14:paraId="2068CDFD" w14:textId="77777777" w:rsidR="007C6759" w:rsidRPr="004D0822" w:rsidRDefault="007C6759" w:rsidP="007C6759">
      <w:r w:rsidRPr="004D0822">
        <w:rPr>
          <w:rFonts w:hint="eastAsia"/>
        </w:rPr>
        <w:t>获取字幕文件的</w:t>
      </w:r>
      <w:r w:rsidRPr="004D0822">
        <w:rPr>
          <w:rFonts w:hint="eastAsia"/>
        </w:rPr>
        <w:t xml:space="preserve"> </w:t>
      </w:r>
      <w:r w:rsidRPr="004D0822">
        <w:rPr>
          <w:rFonts w:hint="eastAsia"/>
        </w:rPr>
        <w:t>字段定义信息</w:t>
      </w:r>
    </w:p>
    <w:p w14:paraId="6FB3376D" w14:textId="77777777" w:rsidR="007C6759" w:rsidRPr="004D0822" w:rsidRDefault="007C6759" w:rsidP="007C6759">
      <w:r w:rsidRPr="004D0822">
        <w:t>*/</w:t>
      </w:r>
    </w:p>
    <w:p w14:paraId="49624C9B" w14:textId="77777777" w:rsidR="007C6759" w:rsidRPr="004D0822" w:rsidRDefault="007C6759" w:rsidP="007C6759">
      <w:r w:rsidRPr="004D0822">
        <w:t>virtual BOOL GetSegment(std::vector&lt;stSegmentDefine&gt;&amp; _vecotr) = 0;</w:t>
      </w:r>
    </w:p>
    <w:p w14:paraId="5B21A176" w14:textId="77777777" w:rsidR="007C6759" w:rsidRPr="004D0822" w:rsidRDefault="007C6759" w:rsidP="007C6759">
      <w:r w:rsidRPr="004D0822">
        <w:t>/*</w:t>
      </w:r>
    </w:p>
    <w:p w14:paraId="343C0CD3" w14:textId="77777777" w:rsidR="007C6759" w:rsidRPr="004D0822" w:rsidRDefault="007C6759" w:rsidP="007C6759">
      <w:r w:rsidRPr="004D0822">
        <w:rPr>
          <w:rFonts w:hint="eastAsia"/>
        </w:rPr>
        <w:t>获取字幕文件内原始的区段定义字符串</w:t>
      </w:r>
    </w:p>
    <w:p w14:paraId="7EC4D623" w14:textId="77777777" w:rsidR="007C6759" w:rsidRPr="004D0822" w:rsidRDefault="007C6759" w:rsidP="007C6759">
      <w:r w:rsidRPr="004D0822">
        <w:t>*/</w:t>
      </w:r>
    </w:p>
    <w:p w14:paraId="6057F499" w14:textId="77777777" w:rsidR="007C6759" w:rsidRPr="004D0822" w:rsidRDefault="007C6759" w:rsidP="007C6759">
      <w:r w:rsidRPr="004D0822">
        <w:t>virtual BOOL GetSegmentString(std::string&amp; _segment_string) = 0;</w:t>
      </w:r>
    </w:p>
    <w:p w14:paraId="294F8366" w14:textId="77777777" w:rsidR="007C6759" w:rsidRPr="004D0822" w:rsidRDefault="007C6759" w:rsidP="007C6759">
      <w:r w:rsidRPr="004D0822">
        <w:t>/*</w:t>
      </w:r>
    </w:p>
    <w:p w14:paraId="6A70B685" w14:textId="77777777" w:rsidR="007C6759" w:rsidRPr="004D0822" w:rsidRDefault="007C6759" w:rsidP="007C6759">
      <w:r w:rsidRPr="004D0822">
        <w:rPr>
          <w:rFonts w:hint="eastAsia"/>
        </w:rPr>
        <w:t>获取解析后的字幕文件的开始结束帧信息</w:t>
      </w:r>
    </w:p>
    <w:p w14:paraId="0116FDB0" w14:textId="77777777" w:rsidR="007C6759" w:rsidRPr="004D0822" w:rsidRDefault="007C6759" w:rsidP="007C6759">
      <w:r w:rsidRPr="004D0822">
        <w:t>*/</w:t>
      </w:r>
    </w:p>
    <w:p w14:paraId="6A0EF598" w14:textId="77777777" w:rsidR="007C6759" w:rsidRPr="004D0822" w:rsidRDefault="007C6759" w:rsidP="007C6759">
      <w:r w:rsidRPr="004D0822">
        <w:t>virtual BOOL GetFrameRange(LONGLONG&amp;, LONGLONG&amp;) = 0;</w:t>
      </w:r>
    </w:p>
    <w:p w14:paraId="5AF0ABF3" w14:textId="77777777" w:rsidR="007C6759" w:rsidRPr="004D0822" w:rsidRDefault="007C6759" w:rsidP="007C6759">
      <w:r w:rsidRPr="004D0822">
        <w:t>/*</w:t>
      </w:r>
    </w:p>
    <w:p w14:paraId="5E016583" w14:textId="77777777" w:rsidR="007C6759" w:rsidRPr="004D0822" w:rsidRDefault="007C6759" w:rsidP="007C6759">
      <w:r w:rsidRPr="004D0822">
        <w:rPr>
          <w:rFonts w:hint="eastAsia"/>
        </w:rPr>
        <w:t>根据帧信息，获取对应的字幕信息</w:t>
      </w:r>
    </w:p>
    <w:p w14:paraId="76A0436E" w14:textId="77777777" w:rsidR="007C6759" w:rsidRPr="004D0822" w:rsidRDefault="007C6759" w:rsidP="007C6759">
      <w:r w:rsidRPr="004D0822">
        <w:t>*/</w:t>
      </w:r>
    </w:p>
    <w:p w14:paraId="7D47C1ED" w14:textId="77777777" w:rsidR="007C6759" w:rsidRPr="004D0822" w:rsidRDefault="007C6759" w:rsidP="007C6759">
      <w:r w:rsidRPr="004D0822">
        <w:lastRenderedPageBreak/>
        <w:t>virtual BOOL GetSubTitleByFrame(LONGLONG llFrame, stLineData&amp;) = 0;</w:t>
      </w:r>
    </w:p>
    <w:p w14:paraId="44E7A1C0" w14:textId="77777777" w:rsidR="007C6759" w:rsidRPr="004D0822" w:rsidRDefault="007C6759" w:rsidP="007C6759">
      <w:r w:rsidRPr="004D0822">
        <w:t>/*</w:t>
      </w:r>
    </w:p>
    <w:p w14:paraId="053517F3" w14:textId="77777777" w:rsidR="007C6759" w:rsidRPr="004D0822" w:rsidRDefault="007C6759" w:rsidP="007C6759">
      <w:r w:rsidRPr="004D0822">
        <w:rPr>
          <w:rFonts w:hint="eastAsia"/>
        </w:rPr>
        <w:t>根据帧信息，获取对应的字幕原始字符串信息</w:t>
      </w:r>
      <w:r w:rsidRPr="004D0822">
        <w:t>*/</w:t>
      </w:r>
    </w:p>
    <w:p w14:paraId="60E4668B" w14:textId="77777777" w:rsidR="007C6759" w:rsidRPr="004D0822" w:rsidRDefault="007C6759" w:rsidP="007C6759">
      <w:r w:rsidRPr="004D0822">
        <w:t>virtual BOOL GetSubTitleStringByFrame(LONGLONG llFrame, std::string&amp; _lineString) = 0;</w:t>
      </w:r>
    </w:p>
    <w:p w14:paraId="353ED536" w14:textId="77777777" w:rsidR="007C6759" w:rsidRPr="004D0822" w:rsidRDefault="007C6759" w:rsidP="007C6759">
      <w:r w:rsidRPr="004D0822">
        <w:t>/*</w:t>
      </w:r>
    </w:p>
    <w:p w14:paraId="468655FA" w14:textId="77777777" w:rsidR="007C6759" w:rsidRPr="004D0822" w:rsidRDefault="007C6759" w:rsidP="007C6759">
      <w:r w:rsidRPr="004D0822">
        <w:rPr>
          <w:rFonts w:hint="eastAsia"/>
        </w:rPr>
        <w:t>获取总共有多少条字幕</w:t>
      </w:r>
    </w:p>
    <w:p w14:paraId="2A9D3E19" w14:textId="77777777" w:rsidR="007C6759" w:rsidRPr="004D0822" w:rsidRDefault="007C6759" w:rsidP="007C6759">
      <w:r w:rsidRPr="004D0822">
        <w:t>*/</w:t>
      </w:r>
    </w:p>
    <w:p w14:paraId="6D641C99" w14:textId="77777777" w:rsidR="007C6759" w:rsidRPr="004D0822" w:rsidRDefault="007C6759" w:rsidP="007C6759">
      <w:r w:rsidRPr="004D0822">
        <w:t>virtual BOOL GetLineCount(LONGLONG &amp; lCount) = 0;</w:t>
      </w:r>
    </w:p>
    <w:p w14:paraId="34A9F96B" w14:textId="77777777" w:rsidR="007C6759" w:rsidRPr="004D0822" w:rsidRDefault="007C6759" w:rsidP="007C6759">
      <w:r w:rsidRPr="004D0822">
        <w:t>/*</w:t>
      </w:r>
    </w:p>
    <w:p w14:paraId="77D23DA2" w14:textId="77777777" w:rsidR="007C6759" w:rsidRPr="004D0822" w:rsidRDefault="007C6759" w:rsidP="007C6759">
      <w:r w:rsidRPr="004D0822">
        <w:rPr>
          <w:rFonts w:hint="eastAsia"/>
        </w:rPr>
        <w:t>根据行号获取字幕信息</w:t>
      </w:r>
    </w:p>
    <w:p w14:paraId="57935FCB" w14:textId="77777777" w:rsidR="007C6759" w:rsidRPr="004D0822" w:rsidRDefault="007C6759" w:rsidP="007C6759">
      <w:r w:rsidRPr="004D0822">
        <w:t>*/</w:t>
      </w:r>
    </w:p>
    <w:p w14:paraId="4BCED6F9" w14:textId="77777777" w:rsidR="007C6759" w:rsidRPr="004D0822" w:rsidRDefault="007C6759" w:rsidP="007C6759">
      <w:r w:rsidRPr="004D0822">
        <w:t>virtual BOOL GetLineByIdx(LONGLONG lIdx, stLineData&amp;) = 0;</w:t>
      </w:r>
    </w:p>
    <w:p w14:paraId="5919DB55" w14:textId="77777777" w:rsidR="007C6759" w:rsidRPr="004D0822" w:rsidRDefault="007C6759" w:rsidP="007C6759"/>
    <w:p w14:paraId="500033A7" w14:textId="77777777" w:rsidR="007C6759" w:rsidRPr="004D0822" w:rsidRDefault="007C6759" w:rsidP="007C6759">
      <w:r w:rsidRPr="004D0822">
        <w:rPr>
          <w:rFonts w:hint="eastAsia"/>
        </w:rPr>
        <w:t>//</w:t>
      </w:r>
      <w:r w:rsidRPr="004D0822">
        <w:rPr>
          <w:rFonts w:hint="eastAsia"/>
        </w:rPr>
        <w:t>设置解析字符串时，里程的关键字段名称</w:t>
      </w:r>
    </w:p>
    <w:p w14:paraId="32CA7D76" w14:textId="77777777" w:rsidR="007C6759" w:rsidRPr="004D0822" w:rsidRDefault="007C6759" w:rsidP="007C6759">
      <w:r w:rsidRPr="004D0822">
        <w:t>virtual BOOL SetKmSegmentName(std::string _name_km,std::string _name_m) = 0;</w:t>
      </w:r>
    </w:p>
    <w:p w14:paraId="1D3BF202" w14:textId="77777777" w:rsidR="007C6759" w:rsidRPr="004D0822" w:rsidRDefault="007C6759" w:rsidP="007C6759">
      <w:r w:rsidRPr="004D0822">
        <w:t>/*</w:t>
      </w:r>
    </w:p>
    <w:p w14:paraId="1FBFFDE9" w14:textId="77777777" w:rsidR="007C6759" w:rsidRPr="004D0822" w:rsidRDefault="007C6759" w:rsidP="007C6759">
      <w:r w:rsidRPr="004D0822">
        <w:rPr>
          <w:rFonts w:hint="eastAsia"/>
        </w:rPr>
        <w:t>获取里程范围</w:t>
      </w:r>
      <w:r w:rsidRPr="004D0822">
        <w:t>*/</w:t>
      </w:r>
    </w:p>
    <w:p w14:paraId="237C9C8D" w14:textId="77777777" w:rsidR="007C6759" w:rsidRPr="004D0822" w:rsidRDefault="007C6759" w:rsidP="007C6759">
      <w:r w:rsidRPr="004D0822">
        <w:t>virtual BOOL GetKmRange(stKmData&amp; kmStart, stKmData&amp; kmEnd) = 0;</w:t>
      </w:r>
    </w:p>
    <w:p w14:paraId="7E8E9CF1" w14:textId="77777777" w:rsidR="007C6759" w:rsidRPr="004D0822" w:rsidRDefault="007C6759" w:rsidP="007C6759">
      <w:r w:rsidRPr="004D0822">
        <w:t>/*</w:t>
      </w:r>
    </w:p>
    <w:p w14:paraId="4027D3F2" w14:textId="77777777" w:rsidR="007C6759" w:rsidRPr="004D0822" w:rsidRDefault="007C6759" w:rsidP="007C6759">
      <w:r w:rsidRPr="004D0822">
        <w:rPr>
          <w:rFonts w:hint="eastAsia"/>
        </w:rPr>
        <w:t>根据帧，获取里程信息</w:t>
      </w:r>
    </w:p>
    <w:p w14:paraId="52FAB145" w14:textId="77777777" w:rsidR="007C6759" w:rsidRPr="004D0822" w:rsidRDefault="007C6759" w:rsidP="007C6759">
      <w:r w:rsidRPr="004D0822">
        <w:t>*/</w:t>
      </w:r>
    </w:p>
    <w:p w14:paraId="766F9368" w14:textId="77777777" w:rsidR="007C6759" w:rsidRPr="004D0822" w:rsidRDefault="007C6759" w:rsidP="007C6759">
      <w:r w:rsidRPr="004D0822">
        <w:t>virtual BOOL GetKmByFrame(LONGLONG llFrame, stKmData&amp; kmFirst) = 0;</w:t>
      </w:r>
    </w:p>
    <w:p w14:paraId="3176F9D6" w14:textId="77777777" w:rsidR="007C6759" w:rsidRPr="004D0822" w:rsidRDefault="007C6759" w:rsidP="007C6759">
      <w:r w:rsidRPr="004D0822">
        <w:t>/*</w:t>
      </w:r>
    </w:p>
    <w:p w14:paraId="3C5B66BA" w14:textId="77777777" w:rsidR="007C6759" w:rsidRPr="004D0822" w:rsidRDefault="007C6759" w:rsidP="007C6759">
      <w:r w:rsidRPr="004D0822">
        <w:rPr>
          <w:rFonts w:hint="eastAsia"/>
        </w:rPr>
        <w:t>根据帧里程，获取帧信息</w:t>
      </w:r>
    </w:p>
    <w:p w14:paraId="1980BB33" w14:textId="77777777" w:rsidR="007C6759" w:rsidRPr="004D0822" w:rsidRDefault="007C6759" w:rsidP="007C6759">
      <w:r w:rsidRPr="004D0822">
        <w:t>*/</w:t>
      </w:r>
    </w:p>
    <w:p w14:paraId="7A9A4DE5" w14:textId="77777777" w:rsidR="007C6759" w:rsidRPr="004D0822" w:rsidRDefault="007C6759" w:rsidP="007C6759">
      <w:r w:rsidRPr="004D0822">
        <w:t>virtual BOOL GetFrameByKm(stKmData kmFirst, LONGLONG&amp; llFrame) = 0;</w:t>
      </w:r>
    </w:p>
    <w:p w14:paraId="0CAB3724" w14:textId="77777777" w:rsidR="007C6759" w:rsidRPr="004D0822" w:rsidRDefault="007C6759" w:rsidP="007C6759">
      <w:r w:rsidRPr="004D0822">
        <w:t>/*</w:t>
      </w:r>
    </w:p>
    <w:p w14:paraId="1F6F17C1" w14:textId="77777777" w:rsidR="007C6759" w:rsidRPr="004D0822" w:rsidRDefault="007C6759" w:rsidP="007C6759">
      <w:r w:rsidRPr="004D0822">
        <w:rPr>
          <w:rFonts w:hint="eastAsia"/>
        </w:rPr>
        <w:t>判断字幕中是否有时间信息。</w:t>
      </w:r>
    </w:p>
    <w:p w14:paraId="03EEF905" w14:textId="77777777" w:rsidR="007C6759" w:rsidRPr="004D0822" w:rsidRDefault="007C6759" w:rsidP="007C6759">
      <w:r w:rsidRPr="004D0822">
        <w:t>*/</w:t>
      </w:r>
    </w:p>
    <w:p w14:paraId="01D3E73F" w14:textId="77777777" w:rsidR="007C6759" w:rsidRPr="004D0822" w:rsidRDefault="007C6759" w:rsidP="007C6759">
      <w:r w:rsidRPr="004D0822">
        <w:t>virtual BOOL Support_Time() = 0;</w:t>
      </w:r>
    </w:p>
    <w:p w14:paraId="395B18BB" w14:textId="77777777" w:rsidR="007C6759" w:rsidRPr="004D0822" w:rsidRDefault="007C6759" w:rsidP="007C6759">
      <w:r w:rsidRPr="004D0822">
        <w:t>/*</w:t>
      </w:r>
    </w:p>
    <w:p w14:paraId="76D0844A" w14:textId="77777777" w:rsidR="007C6759" w:rsidRPr="004D0822" w:rsidRDefault="007C6759" w:rsidP="007C6759">
      <w:r w:rsidRPr="004D0822">
        <w:rPr>
          <w:rFonts w:hint="eastAsia"/>
        </w:rPr>
        <w:t>获取时间范围</w:t>
      </w:r>
    </w:p>
    <w:p w14:paraId="3870113B" w14:textId="77777777" w:rsidR="007C6759" w:rsidRPr="004D0822" w:rsidRDefault="007C6759" w:rsidP="007C6759">
      <w:r w:rsidRPr="004D0822">
        <w:t>*/</w:t>
      </w:r>
    </w:p>
    <w:p w14:paraId="3E51D222" w14:textId="77777777" w:rsidR="007C6759" w:rsidRPr="004D0822" w:rsidRDefault="007C6759" w:rsidP="007C6759">
      <w:r w:rsidRPr="004D0822">
        <w:t>virtual BOOL GetTimeRange(CTime&amp; _tmBegin, CTime&amp; _tmEnd) = 0;</w:t>
      </w:r>
    </w:p>
    <w:p w14:paraId="63F74A0D" w14:textId="77777777" w:rsidR="007C6759" w:rsidRPr="004D0822" w:rsidRDefault="007C6759" w:rsidP="007C6759">
      <w:r w:rsidRPr="004D0822">
        <w:t>/*</w:t>
      </w:r>
    </w:p>
    <w:p w14:paraId="20E0BD8D" w14:textId="77777777" w:rsidR="007C6759" w:rsidRPr="004D0822" w:rsidRDefault="007C6759" w:rsidP="007C6759">
      <w:r w:rsidRPr="004D0822">
        <w:rPr>
          <w:rFonts w:hint="eastAsia"/>
        </w:rPr>
        <w:t>根据时间获取帧</w:t>
      </w:r>
      <w:r w:rsidRPr="004D0822">
        <w:t>*/</w:t>
      </w:r>
    </w:p>
    <w:p w14:paraId="68D4821E" w14:textId="77777777" w:rsidR="007C6759" w:rsidRPr="004D0822" w:rsidRDefault="007C6759" w:rsidP="007C6759">
      <w:r w:rsidRPr="004D0822">
        <w:t>virtual BOOL GetFrameByTime(CTime _tmSelect, LONGLONG&amp; llFrame) = 0;</w:t>
      </w:r>
    </w:p>
    <w:p w14:paraId="3B90A612" w14:textId="77777777" w:rsidR="007C6759" w:rsidRPr="004D0822" w:rsidRDefault="007C6759" w:rsidP="007C6759">
      <w:r w:rsidRPr="004D0822">
        <w:t>/*</w:t>
      </w:r>
    </w:p>
    <w:p w14:paraId="373FCCF7" w14:textId="77777777" w:rsidR="007C6759" w:rsidRPr="004D0822" w:rsidRDefault="007C6759" w:rsidP="007C6759">
      <w:r w:rsidRPr="004D0822">
        <w:rPr>
          <w:rFonts w:hint="eastAsia"/>
        </w:rPr>
        <w:t>关闭字幕读取对象</w:t>
      </w:r>
    </w:p>
    <w:p w14:paraId="25A70410" w14:textId="77777777" w:rsidR="007C6759" w:rsidRPr="004D0822" w:rsidRDefault="007C6759" w:rsidP="007C6759">
      <w:r w:rsidRPr="004D0822">
        <w:t>*/</w:t>
      </w:r>
    </w:p>
    <w:p w14:paraId="1353959C" w14:textId="77777777" w:rsidR="007C6759" w:rsidRPr="004D0822" w:rsidRDefault="007C6759" w:rsidP="007C6759">
      <w:r w:rsidRPr="004D0822">
        <w:t>virtual void CloseSubFile() = 0;</w:t>
      </w:r>
    </w:p>
    <w:p w14:paraId="089F3334" w14:textId="77777777" w:rsidR="007C6759" w:rsidRPr="004D0822" w:rsidRDefault="007C6759" w:rsidP="007C6759">
      <w:r w:rsidRPr="004D0822">
        <w:t>/*</w:t>
      </w:r>
    </w:p>
    <w:p w14:paraId="5E7C07D6" w14:textId="77777777" w:rsidR="007C6759" w:rsidRPr="004D0822" w:rsidRDefault="007C6759" w:rsidP="007C6759">
      <w:r w:rsidRPr="004D0822">
        <w:rPr>
          <w:rFonts w:hint="eastAsia"/>
        </w:rPr>
        <w:t>销毁读取对象</w:t>
      </w:r>
    </w:p>
    <w:p w14:paraId="5745948D" w14:textId="77777777" w:rsidR="007C6759" w:rsidRPr="004D0822" w:rsidRDefault="007C6759" w:rsidP="007C6759">
      <w:r w:rsidRPr="004D0822">
        <w:t>*/</w:t>
      </w:r>
    </w:p>
    <w:p w14:paraId="2360D013" w14:textId="77777777" w:rsidR="007C6759" w:rsidRPr="004D0822" w:rsidRDefault="007C6759" w:rsidP="007C6759">
      <w:r w:rsidRPr="004D0822">
        <w:lastRenderedPageBreak/>
        <w:t>virtual void Release() = 0;</w:t>
      </w:r>
    </w:p>
    <w:p w14:paraId="541B1D20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创建控件指针。</w:t>
      </w:r>
    </w:p>
    <w:p w14:paraId="2F39459E" w14:textId="77777777" w:rsidR="007C6759" w:rsidRPr="004D0822" w:rsidRDefault="007C6759" w:rsidP="007C6759">
      <w:r w:rsidRPr="004D0822">
        <w:t>_INTERFACE_OBJECT_FUN_ void CreateSubTitleReader(ITrackSubtitleReader** pObject);</w:t>
      </w:r>
    </w:p>
    <w:p w14:paraId="433094F1" w14:textId="77777777" w:rsidR="007C6759" w:rsidRPr="004D0822" w:rsidRDefault="007C6759" w:rsidP="007C6759">
      <w:r w:rsidRPr="004D0822">
        <w:t>/*</w:t>
      </w:r>
    </w:p>
    <w:p w14:paraId="39CEB386" w14:textId="77777777" w:rsidR="007C6759" w:rsidRPr="004D0822" w:rsidRDefault="007C6759" w:rsidP="007C6759">
      <w:r w:rsidRPr="004D0822">
        <w:rPr>
          <w:rFonts w:hint="eastAsia"/>
        </w:rPr>
        <w:t>函数指针定义</w:t>
      </w:r>
      <w:r w:rsidRPr="004D0822">
        <w:t>*/</w:t>
      </w:r>
    </w:p>
    <w:p w14:paraId="49C9EA94" w14:textId="517ACFE1" w:rsidR="007C6759" w:rsidRDefault="007C6759" w:rsidP="007C6759">
      <w:r w:rsidRPr="004D0822">
        <w:t>typedef void(*pfnCreateSubTitleReader)(ITrackSubtitleReader**);</w:t>
      </w:r>
    </w:p>
    <w:p w14:paraId="6F85D403" w14:textId="696F73E1" w:rsidR="007067EB" w:rsidRPr="004D0822" w:rsidRDefault="007067EB" w:rsidP="007067EB">
      <w:pPr>
        <w:pStyle w:val="2"/>
      </w:pPr>
      <w:r>
        <w:rPr>
          <w:rFonts w:hint="eastAsia"/>
        </w:rPr>
        <w:t>字幕字母文件写入接口</w:t>
      </w:r>
    </w:p>
    <w:p w14:paraId="53385A5C" w14:textId="77777777" w:rsidR="007C6759" w:rsidRPr="004D0822" w:rsidRDefault="007C6759" w:rsidP="007C6759">
      <w:r w:rsidRPr="004D0822">
        <w:t>/*</w:t>
      </w:r>
    </w:p>
    <w:p w14:paraId="33EF6825" w14:textId="77777777" w:rsidR="007C6759" w:rsidRPr="004D0822" w:rsidRDefault="007C6759" w:rsidP="007C6759">
      <w:r w:rsidRPr="004D0822">
        <w:rPr>
          <w:rFonts w:hint="eastAsia"/>
        </w:rPr>
        <w:t>创建写字幕对象</w:t>
      </w:r>
    </w:p>
    <w:p w14:paraId="027B1C6D" w14:textId="77777777" w:rsidR="007C6759" w:rsidRPr="004D0822" w:rsidRDefault="007C6759" w:rsidP="007C6759">
      <w:r w:rsidRPr="004D0822">
        <w:t>*/</w:t>
      </w:r>
    </w:p>
    <w:p w14:paraId="47FE31ED" w14:textId="77777777" w:rsidR="007C6759" w:rsidRPr="004D0822" w:rsidRDefault="007C6759" w:rsidP="007C6759">
      <w:r w:rsidRPr="004D0822">
        <w:t>virtual  BOOL create_sub_title_file(const std::string&amp;) = 0;</w:t>
      </w:r>
    </w:p>
    <w:p w14:paraId="7DCE3101" w14:textId="77777777" w:rsidR="007C6759" w:rsidRPr="004D0822" w:rsidRDefault="007C6759" w:rsidP="007C6759">
      <w:r w:rsidRPr="004D0822">
        <w:t>/*</w:t>
      </w:r>
    </w:p>
    <w:p w14:paraId="6A3AF762" w14:textId="77777777" w:rsidR="007C6759" w:rsidRPr="004D0822" w:rsidRDefault="007C6759" w:rsidP="007C6759">
      <w:r w:rsidRPr="004D0822">
        <w:rPr>
          <w:rFonts w:hint="eastAsia"/>
        </w:rPr>
        <w:t>创建写字幕对象</w:t>
      </w:r>
    </w:p>
    <w:p w14:paraId="73316CE6" w14:textId="77777777" w:rsidR="007C6759" w:rsidRPr="004D0822" w:rsidRDefault="007C6759" w:rsidP="007C6759">
      <w:r w:rsidRPr="004D0822">
        <w:t>*/</w:t>
      </w:r>
    </w:p>
    <w:p w14:paraId="4A2BAEE3" w14:textId="77777777" w:rsidR="007C6759" w:rsidRPr="004D0822" w:rsidRDefault="007C6759" w:rsidP="007C6759">
      <w:r w:rsidRPr="004D0822">
        <w:t>virtual  BOOL create_sub_title_file(const std::wstring&amp;) = 0;</w:t>
      </w:r>
    </w:p>
    <w:p w14:paraId="08E113B5" w14:textId="77777777" w:rsidR="007C6759" w:rsidRPr="004D0822" w:rsidRDefault="007C6759" w:rsidP="007C6759">
      <w:r w:rsidRPr="004D0822">
        <w:t>/*</w:t>
      </w:r>
    </w:p>
    <w:p w14:paraId="3DBDC70B" w14:textId="77777777" w:rsidR="007C6759" w:rsidRPr="004D0822" w:rsidRDefault="007C6759" w:rsidP="007C6759">
      <w:r w:rsidRPr="004D0822">
        <w:rPr>
          <w:rFonts w:hint="eastAsia"/>
        </w:rPr>
        <w:t>文件头，描述字幕版本，已经对应的文件描述，最长为</w:t>
      </w:r>
      <w:r w:rsidRPr="004D0822">
        <w:t>20+200</w:t>
      </w:r>
      <w:r w:rsidRPr="004D0822">
        <w:rPr>
          <w:rFonts w:hint="eastAsia"/>
        </w:rPr>
        <w:t>个字符</w:t>
      </w:r>
    </w:p>
    <w:p w14:paraId="3489C4FE" w14:textId="77777777" w:rsidR="007C6759" w:rsidRPr="004D0822" w:rsidRDefault="007C6759" w:rsidP="007C6759">
      <w:r w:rsidRPr="004D0822">
        <w:t>*/</w:t>
      </w:r>
    </w:p>
    <w:p w14:paraId="24570F81" w14:textId="77777777" w:rsidR="007C6759" w:rsidRPr="004D0822" w:rsidRDefault="007C6759" w:rsidP="007C6759">
      <w:r w:rsidRPr="004D0822">
        <w:t>virtual  BOOL write_file_header(const std::string&amp;) = 0;</w:t>
      </w:r>
    </w:p>
    <w:p w14:paraId="3AFA896D" w14:textId="77777777" w:rsidR="007C6759" w:rsidRPr="004D0822" w:rsidRDefault="007C6759" w:rsidP="007C6759">
      <w:r w:rsidRPr="004D0822">
        <w:t>/*</w:t>
      </w:r>
    </w:p>
    <w:p w14:paraId="3876F1F7" w14:textId="77777777" w:rsidR="007C6759" w:rsidRPr="004D0822" w:rsidRDefault="007C6759" w:rsidP="007C6759">
      <w:r w:rsidRPr="004D0822">
        <w:rPr>
          <w:rFonts w:hint="eastAsia"/>
        </w:rPr>
        <w:t>数据段定义</w:t>
      </w:r>
      <w:r w:rsidRPr="004D0822">
        <w:t xml:space="preserve"> </w:t>
      </w:r>
      <w:r w:rsidRPr="004D0822">
        <w:rPr>
          <w:rFonts w:hint="eastAsia"/>
        </w:rPr>
        <w:t>最长支持</w:t>
      </w:r>
      <w:r w:rsidRPr="004D0822">
        <w:t>20*20 = 400</w:t>
      </w:r>
      <w:r w:rsidRPr="004D0822">
        <w:rPr>
          <w:rFonts w:hint="eastAsia"/>
        </w:rPr>
        <w:t>个字符</w:t>
      </w:r>
      <w:r w:rsidRPr="004D0822">
        <w:t>;</w:t>
      </w:r>
    </w:p>
    <w:p w14:paraId="462D62A1" w14:textId="77777777" w:rsidR="007C6759" w:rsidRPr="004D0822" w:rsidRDefault="007C6759" w:rsidP="007C6759">
      <w:r w:rsidRPr="004D0822">
        <w:t>*/</w:t>
      </w:r>
    </w:p>
    <w:p w14:paraId="562D826B" w14:textId="77777777" w:rsidR="007C6759" w:rsidRPr="004D0822" w:rsidRDefault="007C6759" w:rsidP="007C6759">
      <w:r w:rsidRPr="004D0822">
        <w:t>virtual BOOL write_file_segment_define(const std::string&amp; _segment) = 0;</w:t>
      </w:r>
    </w:p>
    <w:p w14:paraId="2AF12B19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不限制，每行一条字幕内容</w:t>
      </w:r>
      <w:r w:rsidRPr="004D0822">
        <w:t>;</w:t>
      </w:r>
    </w:p>
    <w:p w14:paraId="010F2AF6" w14:textId="77777777" w:rsidR="007C6759" w:rsidRPr="004D0822" w:rsidRDefault="007C6759" w:rsidP="007C6759">
      <w:r w:rsidRPr="004D0822">
        <w:t>virtual BOOL write_file_data_line(const std::string&amp; _data) = 0;</w:t>
      </w:r>
    </w:p>
    <w:p w14:paraId="3DEFE0C8" w14:textId="77777777" w:rsidR="007C6759" w:rsidRPr="004D0822" w:rsidRDefault="007C6759" w:rsidP="007C6759">
      <w:r w:rsidRPr="004D0822">
        <w:t>/*</w:t>
      </w:r>
    </w:p>
    <w:p w14:paraId="368F2217" w14:textId="77777777" w:rsidR="007C6759" w:rsidRPr="004D0822" w:rsidRDefault="007C6759" w:rsidP="007C6759">
      <w:r w:rsidRPr="004D0822">
        <w:rPr>
          <w:rFonts w:hint="eastAsia"/>
        </w:rPr>
        <w:t>关闭字幕对象</w:t>
      </w:r>
    </w:p>
    <w:p w14:paraId="2C1B8B99" w14:textId="77777777" w:rsidR="007C6759" w:rsidRPr="004D0822" w:rsidRDefault="007C6759" w:rsidP="007C6759">
      <w:r w:rsidRPr="004D0822">
        <w:t>*/</w:t>
      </w:r>
    </w:p>
    <w:p w14:paraId="37C72BBF" w14:textId="77777777" w:rsidR="007C6759" w:rsidRPr="004D0822" w:rsidRDefault="007C6759" w:rsidP="007C6759">
      <w:r w:rsidRPr="004D0822">
        <w:t>virtual void sub_close() = 0;</w:t>
      </w:r>
    </w:p>
    <w:p w14:paraId="6EE61CF2" w14:textId="77777777" w:rsidR="007C6759" w:rsidRPr="004D0822" w:rsidRDefault="007C6759" w:rsidP="007C6759">
      <w:r w:rsidRPr="004D0822">
        <w:t>/*</w:t>
      </w:r>
    </w:p>
    <w:p w14:paraId="0CF15299" w14:textId="77777777" w:rsidR="007C6759" w:rsidRPr="004D0822" w:rsidRDefault="007C6759" w:rsidP="007C6759">
      <w:r w:rsidRPr="004D0822">
        <w:rPr>
          <w:rFonts w:hint="eastAsia"/>
        </w:rPr>
        <w:t>销毁</w:t>
      </w:r>
    </w:p>
    <w:p w14:paraId="20FA739A" w14:textId="77777777" w:rsidR="007C6759" w:rsidRPr="004D0822" w:rsidRDefault="007C6759" w:rsidP="007C6759">
      <w:r w:rsidRPr="004D0822">
        <w:t>*/</w:t>
      </w:r>
    </w:p>
    <w:p w14:paraId="4331A161" w14:textId="77777777" w:rsidR="007C6759" w:rsidRPr="004D0822" w:rsidRDefault="007C6759" w:rsidP="007C6759">
      <w:r w:rsidRPr="004D0822">
        <w:t>virtual void release() = 0;</w:t>
      </w:r>
    </w:p>
    <w:p w14:paraId="6208D62F" w14:textId="77777777" w:rsidR="007C6759" w:rsidRPr="004D0822" w:rsidRDefault="007C6759" w:rsidP="007C6759">
      <w:r w:rsidRPr="004D0822">
        <w:t>/*</w:t>
      </w:r>
    </w:p>
    <w:p w14:paraId="080DC203" w14:textId="77777777" w:rsidR="007C6759" w:rsidRPr="004D0822" w:rsidRDefault="007C6759" w:rsidP="007C6759">
      <w:r w:rsidRPr="004D0822">
        <w:rPr>
          <w:rFonts w:hint="eastAsia"/>
        </w:rPr>
        <w:t>准备开始新的区段定义</w:t>
      </w:r>
    </w:p>
    <w:p w14:paraId="12D8A703" w14:textId="77777777" w:rsidR="007C6759" w:rsidRPr="004D0822" w:rsidRDefault="007C6759" w:rsidP="007C6759">
      <w:r w:rsidRPr="004D0822">
        <w:t>*/</w:t>
      </w:r>
    </w:p>
    <w:p w14:paraId="1C8BE13A" w14:textId="77777777" w:rsidR="007C6759" w:rsidRPr="004D0822" w:rsidRDefault="007C6759" w:rsidP="007C6759">
      <w:r w:rsidRPr="004D0822">
        <w:t>virtual void data_segment_prepare() = 0;</w:t>
      </w:r>
    </w:p>
    <w:p w14:paraId="3D4C3E52" w14:textId="77777777" w:rsidR="007C6759" w:rsidRPr="004D0822" w:rsidRDefault="007C6759" w:rsidP="007C6759">
      <w:r w:rsidRPr="004D0822">
        <w:t>/*</w:t>
      </w:r>
    </w:p>
    <w:p w14:paraId="30FF97DF" w14:textId="77777777" w:rsidR="007C6759" w:rsidRPr="004D0822" w:rsidRDefault="007C6759" w:rsidP="007C6759">
      <w:r w:rsidRPr="004D0822">
        <w:rPr>
          <w:rFonts w:hint="eastAsia"/>
        </w:rPr>
        <w:t>添加一个区段定义</w:t>
      </w:r>
      <w:r w:rsidRPr="004D0822">
        <w:t>*/</w:t>
      </w:r>
    </w:p>
    <w:p w14:paraId="587215CF" w14:textId="77777777" w:rsidR="007C6759" w:rsidRPr="004D0822" w:rsidRDefault="007C6759" w:rsidP="007C6759">
      <w:r w:rsidRPr="004D0822">
        <w:t>virtual int  date_segment_build_add_segment(std::string strName) = 0;</w:t>
      </w:r>
    </w:p>
    <w:p w14:paraId="2BBB9133" w14:textId="77777777" w:rsidR="007C6759" w:rsidRPr="004D0822" w:rsidRDefault="007C6759" w:rsidP="007C6759">
      <w:r w:rsidRPr="004D0822">
        <w:t>/*</w:t>
      </w:r>
    </w:p>
    <w:p w14:paraId="55BE13B0" w14:textId="77777777" w:rsidR="007C6759" w:rsidRPr="004D0822" w:rsidRDefault="007C6759" w:rsidP="007C6759">
      <w:r w:rsidRPr="004D0822">
        <w:rPr>
          <w:rFonts w:hint="eastAsia"/>
        </w:rPr>
        <w:t>创建区段定义字符串</w:t>
      </w:r>
    </w:p>
    <w:p w14:paraId="78062FAF" w14:textId="77777777" w:rsidR="007C6759" w:rsidRPr="004D0822" w:rsidRDefault="007C6759" w:rsidP="007C6759">
      <w:r w:rsidRPr="004D0822">
        <w:lastRenderedPageBreak/>
        <w:t>*/</w:t>
      </w:r>
    </w:p>
    <w:p w14:paraId="20604A3B" w14:textId="77777777" w:rsidR="007C6759" w:rsidRPr="004D0822" w:rsidRDefault="007C6759" w:rsidP="007C6759">
      <w:r w:rsidRPr="004D0822">
        <w:t>virtual BOOL date_segment_build_build_string(std::string&amp; _buildstring) = 0;</w:t>
      </w:r>
    </w:p>
    <w:p w14:paraId="290C8470" w14:textId="77777777" w:rsidR="007C6759" w:rsidRPr="004D0822" w:rsidRDefault="007C6759" w:rsidP="007C6759">
      <w:r w:rsidRPr="004D0822">
        <w:t>/*</w:t>
      </w:r>
    </w:p>
    <w:p w14:paraId="60418FB5" w14:textId="77777777" w:rsidR="007C6759" w:rsidRPr="004D0822" w:rsidRDefault="007C6759" w:rsidP="007C6759">
      <w:r w:rsidRPr="004D0822">
        <w:rPr>
          <w:rFonts w:hint="eastAsia"/>
        </w:rPr>
        <w:t>获取区段定义</w:t>
      </w:r>
    </w:p>
    <w:p w14:paraId="4E32F67C" w14:textId="77777777" w:rsidR="007C6759" w:rsidRPr="004D0822" w:rsidRDefault="007C6759" w:rsidP="007C6759">
      <w:r w:rsidRPr="004D0822">
        <w:t>*/</w:t>
      </w:r>
    </w:p>
    <w:p w14:paraId="1426C3D3" w14:textId="77777777" w:rsidR="007C6759" w:rsidRPr="004D0822" w:rsidRDefault="007C6759" w:rsidP="007C6759">
      <w:r w:rsidRPr="004D0822">
        <w:t>virtual void date_segment_build_get_segment(std::vector&lt;stSegmentDefine&gt;&amp; _vecotr) = 0;</w:t>
      </w:r>
    </w:p>
    <w:p w14:paraId="2E3321C9" w14:textId="77777777" w:rsidR="007C6759" w:rsidRPr="004D0822" w:rsidRDefault="007C6759" w:rsidP="007C6759">
      <w:r w:rsidRPr="004D0822">
        <w:t>/*</w:t>
      </w:r>
    </w:p>
    <w:p w14:paraId="7AA3F555" w14:textId="77777777" w:rsidR="007C6759" w:rsidRPr="004D0822" w:rsidRDefault="007C6759" w:rsidP="007C6759">
      <w:r w:rsidRPr="004D0822">
        <w:rPr>
          <w:rFonts w:hint="eastAsia"/>
        </w:rPr>
        <w:t>使用区段定义创建行数据定义</w:t>
      </w:r>
    </w:p>
    <w:p w14:paraId="7F07AB7F" w14:textId="77777777" w:rsidR="007C6759" w:rsidRPr="004D0822" w:rsidRDefault="007C6759" w:rsidP="007C6759">
      <w:r w:rsidRPr="004D0822">
        <w:t>*/</w:t>
      </w:r>
    </w:p>
    <w:p w14:paraId="644B1D72" w14:textId="77777777" w:rsidR="007C6759" w:rsidRPr="004D0822" w:rsidRDefault="007C6759" w:rsidP="007C6759">
      <w:r w:rsidRPr="004D0822">
        <w:t>virtual void data_line_build_set_segment_define(std::vector&lt;stSegmentDefine&gt;&amp; _vecotr) = 0;</w:t>
      </w:r>
    </w:p>
    <w:p w14:paraId="30B5976D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拿出来，直接修改</w:t>
      </w:r>
      <w:r w:rsidRPr="004D0822">
        <w:t>;</w:t>
      </w:r>
    </w:p>
    <w:p w14:paraId="417EF17C" w14:textId="77777777" w:rsidR="007C6759" w:rsidRPr="004D0822" w:rsidRDefault="007C6759" w:rsidP="007C6759">
      <w:r w:rsidRPr="004D0822">
        <w:t>virtual void data_line_prepare() = 0;</w:t>
      </w:r>
    </w:p>
    <w:p w14:paraId="3E03076D" w14:textId="77777777" w:rsidR="007C6759" w:rsidRPr="004D0822" w:rsidRDefault="007C6759" w:rsidP="007C6759">
      <w:r w:rsidRPr="004D0822">
        <w:t>/*</w:t>
      </w:r>
    </w:p>
    <w:p w14:paraId="1540B139" w14:textId="77777777" w:rsidR="007C6759" w:rsidRPr="004D0822" w:rsidRDefault="007C6759" w:rsidP="007C6759">
      <w:r w:rsidRPr="004D0822">
        <w:rPr>
          <w:rFonts w:hint="eastAsia"/>
        </w:rPr>
        <w:t>使用序号获取区段定义</w:t>
      </w:r>
      <w:r w:rsidRPr="004D0822">
        <w:t>*/</w:t>
      </w:r>
    </w:p>
    <w:p w14:paraId="6DDB9C44" w14:textId="77777777" w:rsidR="007C6759" w:rsidRPr="004D0822" w:rsidRDefault="007C6759" w:rsidP="007C6759">
      <w:r w:rsidRPr="004D0822">
        <w:t>virtual stSegmentData* data_line_build_GetDataByQuickIdx(int n_quick_idx) = 0;</w:t>
      </w:r>
    </w:p>
    <w:p w14:paraId="1D06BE43" w14:textId="77777777" w:rsidR="007C6759" w:rsidRPr="004D0822" w:rsidRDefault="007C6759" w:rsidP="007C6759">
      <w:r w:rsidRPr="004D0822">
        <w:t>/*</w:t>
      </w:r>
    </w:p>
    <w:p w14:paraId="26BDD700" w14:textId="77777777" w:rsidR="007C6759" w:rsidRPr="004D0822" w:rsidRDefault="007C6759" w:rsidP="007C6759">
      <w:r w:rsidRPr="004D0822">
        <w:rPr>
          <w:rFonts w:hint="eastAsia"/>
        </w:rPr>
        <w:t>使用名称获取区段定义</w:t>
      </w:r>
      <w:r w:rsidRPr="004D0822">
        <w:t>*/</w:t>
      </w:r>
    </w:p>
    <w:p w14:paraId="5BEDD97D" w14:textId="77777777" w:rsidR="007C6759" w:rsidRPr="004D0822" w:rsidRDefault="007C6759" w:rsidP="007C6759">
      <w:r w:rsidRPr="004D0822">
        <w:t>virtual stSegmentData* data_line_build_GetDataByName(std::string str_name) = 0;</w:t>
      </w:r>
    </w:p>
    <w:p w14:paraId="4EBD7CFB" w14:textId="77777777" w:rsidR="007C6759" w:rsidRPr="004D0822" w:rsidRDefault="007C6759" w:rsidP="007C6759">
      <w:r w:rsidRPr="004D0822">
        <w:t>/*</w:t>
      </w:r>
    </w:p>
    <w:p w14:paraId="56708A97" w14:textId="77777777" w:rsidR="007C6759" w:rsidRPr="004D0822" w:rsidRDefault="007C6759" w:rsidP="007C6759">
      <w:r w:rsidRPr="004D0822">
        <w:rPr>
          <w:rFonts w:hint="eastAsia"/>
        </w:rPr>
        <w:t>创建行数据</w:t>
      </w:r>
      <w:r w:rsidRPr="004D0822">
        <w:t>*/</w:t>
      </w:r>
    </w:p>
    <w:p w14:paraId="3681A1CA" w14:textId="77777777" w:rsidR="007C6759" w:rsidRPr="004D0822" w:rsidRDefault="007C6759" w:rsidP="007C6759">
      <w:r w:rsidRPr="004D0822">
        <w:t>virtual void data_line_build(std::string&amp; _line_string) = 0;</w:t>
      </w:r>
    </w:p>
    <w:p w14:paraId="2628A18B" w14:textId="77777777" w:rsidR="007C6759" w:rsidRPr="004D0822" w:rsidRDefault="007C6759" w:rsidP="007C6759">
      <w:r w:rsidRPr="004D0822">
        <w:t>//</w:t>
      </w:r>
      <w:r w:rsidRPr="004D0822">
        <w:rPr>
          <w:rFonts w:hint="eastAsia"/>
        </w:rPr>
        <w:t>创建控件指针。</w:t>
      </w:r>
    </w:p>
    <w:p w14:paraId="7FCA1F31" w14:textId="77777777" w:rsidR="007C6759" w:rsidRPr="004D0822" w:rsidRDefault="007C6759" w:rsidP="007C6759">
      <w:r w:rsidRPr="004D0822">
        <w:t>_INTERFACE_OBJECT_FUN_ void CreateSubTitleWriter(ITrackSubtitleWriter** pObject);</w:t>
      </w:r>
    </w:p>
    <w:p w14:paraId="081BA8DE" w14:textId="77777777" w:rsidR="007C6759" w:rsidRPr="004D0822" w:rsidRDefault="007C6759" w:rsidP="007C6759">
      <w:r w:rsidRPr="004D0822">
        <w:t>/*</w:t>
      </w:r>
    </w:p>
    <w:p w14:paraId="282A0F1D" w14:textId="77777777" w:rsidR="007C6759" w:rsidRPr="004D0822" w:rsidRDefault="007C6759" w:rsidP="007C6759">
      <w:r w:rsidRPr="004D0822">
        <w:rPr>
          <w:rFonts w:hint="eastAsia"/>
        </w:rPr>
        <w:t>函数指针定义</w:t>
      </w:r>
    </w:p>
    <w:p w14:paraId="7092836E" w14:textId="77777777" w:rsidR="007C6759" w:rsidRPr="004D0822" w:rsidRDefault="007C6759" w:rsidP="007C6759">
      <w:r w:rsidRPr="004D0822">
        <w:t>*/</w:t>
      </w:r>
    </w:p>
    <w:p w14:paraId="3FC90022" w14:textId="77777777" w:rsidR="007C6759" w:rsidRPr="004D0822" w:rsidRDefault="007C6759" w:rsidP="007C6759">
      <w:r w:rsidRPr="004D0822">
        <w:t>typedef void (*pfnCreateSubTitleWriter)(ITrackSubtitleWriter**);</w:t>
      </w:r>
    </w:p>
    <w:p w14:paraId="0ED5DA4A" w14:textId="77777777" w:rsidR="007C6759" w:rsidRPr="003A3B28" w:rsidRDefault="007C6759" w:rsidP="003A3B28">
      <w:pPr>
        <w:spacing w:line="360" w:lineRule="exact"/>
        <w:ind w:firstLine="420"/>
        <w:rPr>
          <w:rFonts w:ascii="Arial" w:hAnsi="Arial" w:cs="Arial"/>
          <w:kern w:val="0"/>
          <w:szCs w:val="21"/>
        </w:rPr>
      </w:pPr>
    </w:p>
    <w:sectPr w:rsidR="007C6759" w:rsidRPr="003A3B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2CFBCE" w14:textId="77777777" w:rsidR="0069194E" w:rsidRDefault="0069194E" w:rsidP="005E6A53">
      <w:r>
        <w:separator/>
      </w:r>
    </w:p>
  </w:endnote>
  <w:endnote w:type="continuationSeparator" w:id="0">
    <w:p w14:paraId="54BA716C" w14:textId="77777777" w:rsidR="0069194E" w:rsidRDefault="0069194E" w:rsidP="005E6A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78D82A" w14:textId="77777777" w:rsidR="000D3C97" w:rsidRPr="00EB2FEB" w:rsidRDefault="000D3C97" w:rsidP="00010444">
    <w:pPr>
      <w:pStyle w:val="aa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>
      <w:rPr>
        <w:rFonts w:ascii="Arial" w:eastAsia="楷体" w:hAnsi="Arial" w:cs="Arial"/>
        <w:bCs/>
        <w:noProof/>
        <w:sz w:val="21"/>
        <w:szCs w:val="21"/>
      </w:rPr>
      <w:t>16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bCs/>
        <w:sz w:val="21"/>
        <w:szCs w:val="21"/>
      </w:rPr>
      <w:t>12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65096FB0" w14:textId="77777777" w:rsidR="000D3C97" w:rsidRPr="00EB2FEB" w:rsidRDefault="000D3C97" w:rsidP="0001044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A9533E" w14:textId="77777777" w:rsidR="0069194E" w:rsidRDefault="0069194E" w:rsidP="005E6A53">
      <w:r>
        <w:separator/>
      </w:r>
    </w:p>
  </w:footnote>
  <w:footnote w:type="continuationSeparator" w:id="0">
    <w:p w14:paraId="69E7B2D2" w14:textId="77777777" w:rsidR="0069194E" w:rsidRDefault="0069194E" w:rsidP="005E6A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3196AE" w14:textId="18A09233" w:rsidR="000D3C97" w:rsidRPr="00397050" w:rsidRDefault="000D3C97" w:rsidP="00010444">
    <w:pPr>
      <w:pStyle w:val="a8"/>
      <w:tabs>
        <w:tab w:val="clear" w:pos="4153"/>
        <w:tab w:val="clear" w:pos="8306"/>
        <w:tab w:val="center" w:pos="4439"/>
        <w:tab w:val="right" w:pos="8879"/>
      </w:tabs>
      <w:jc w:val="right"/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    视频组件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00000A"/>
    <w:multiLevelType w:val="multilevel"/>
    <w:tmpl w:val="56F08D2A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2" w15:restartNumberingAfterBreak="0">
    <w:nsid w:val="00C70325"/>
    <w:multiLevelType w:val="hybridMultilevel"/>
    <w:tmpl w:val="80A82BF0"/>
    <w:lvl w:ilvl="0" w:tplc="9B408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10F5174"/>
    <w:multiLevelType w:val="hybridMultilevel"/>
    <w:tmpl w:val="3438DA0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4" w15:restartNumberingAfterBreak="0">
    <w:nsid w:val="0241318A"/>
    <w:multiLevelType w:val="multilevel"/>
    <w:tmpl w:val="DF5A326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97" w:hanging="720"/>
      </w:pPr>
      <w:rPr>
        <w:rFonts w:hint="default"/>
      </w:rPr>
    </w:lvl>
    <w:lvl w:ilvl="2">
      <w:start w:val="8"/>
      <w:numFmt w:val="decimal"/>
      <w:isLgl/>
      <w:lvlText w:val="%1.%2.%3"/>
      <w:lvlJc w:val="left"/>
      <w:pPr>
        <w:ind w:left="8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76" w:hanging="2160"/>
      </w:pPr>
      <w:rPr>
        <w:rFonts w:hint="default"/>
      </w:rPr>
    </w:lvl>
  </w:abstractNum>
  <w:abstractNum w:abstractNumId="5" w15:restartNumberingAfterBreak="0">
    <w:nsid w:val="04C11D4E"/>
    <w:multiLevelType w:val="hybridMultilevel"/>
    <w:tmpl w:val="5B8C99B0"/>
    <w:lvl w:ilvl="0" w:tplc="4CC800F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54E0287"/>
    <w:multiLevelType w:val="hybridMultilevel"/>
    <w:tmpl w:val="815C4D82"/>
    <w:lvl w:ilvl="0" w:tplc="F2786C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DD6B26"/>
    <w:multiLevelType w:val="hybridMultilevel"/>
    <w:tmpl w:val="4BBCD6BC"/>
    <w:lvl w:ilvl="0" w:tplc="0F1605BC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8176CF3"/>
    <w:multiLevelType w:val="hybridMultilevel"/>
    <w:tmpl w:val="F6C69E16"/>
    <w:lvl w:ilvl="0" w:tplc="B11650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633365F"/>
    <w:multiLevelType w:val="hybridMultilevel"/>
    <w:tmpl w:val="566E3084"/>
    <w:lvl w:ilvl="0" w:tplc="8D9047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0444E4E"/>
    <w:multiLevelType w:val="hybridMultilevel"/>
    <w:tmpl w:val="94D424FE"/>
    <w:lvl w:ilvl="0" w:tplc="C9569376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18C09C0"/>
    <w:multiLevelType w:val="hybridMultilevel"/>
    <w:tmpl w:val="105638EC"/>
    <w:lvl w:ilvl="0" w:tplc="E45EA8F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9342558"/>
    <w:multiLevelType w:val="hybridMultilevel"/>
    <w:tmpl w:val="8F845106"/>
    <w:lvl w:ilvl="0" w:tplc="342005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98E09E4"/>
    <w:multiLevelType w:val="hybridMultilevel"/>
    <w:tmpl w:val="0FE895DC"/>
    <w:lvl w:ilvl="0" w:tplc="010C88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AEA2492"/>
    <w:multiLevelType w:val="hybridMultilevel"/>
    <w:tmpl w:val="845E7598"/>
    <w:lvl w:ilvl="0" w:tplc="BF64DCD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B7F078D"/>
    <w:multiLevelType w:val="hybridMultilevel"/>
    <w:tmpl w:val="CA96657C"/>
    <w:lvl w:ilvl="0" w:tplc="16B6CD0C">
      <w:start w:val="1"/>
      <w:numFmt w:val="decimal"/>
      <w:lvlText w:val="%1、"/>
      <w:lvlJc w:val="left"/>
      <w:pPr>
        <w:ind w:left="8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2" w:hanging="420"/>
      </w:pPr>
    </w:lvl>
    <w:lvl w:ilvl="2" w:tplc="0409001B" w:tentative="1">
      <w:start w:val="1"/>
      <w:numFmt w:val="lowerRoman"/>
      <w:lvlText w:val="%3."/>
      <w:lvlJc w:val="right"/>
      <w:pPr>
        <w:ind w:left="1762" w:hanging="420"/>
      </w:pPr>
    </w:lvl>
    <w:lvl w:ilvl="3" w:tplc="0409000F" w:tentative="1">
      <w:start w:val="1"/>
      <w:numFmt w:val="decimal"/>
      <w:lvlText w:val="%4."/>
      <w:lvlJc w:val="left"/>
      <w:pPr>
        <w:ind w:left="2182" w:hanging="420"/>
      </w:pPr>
    </w:lvl>
    <w:lvl w:ilvl="4" w:tplc="04090019" w:tentative="1">
      <w:start w:val="1"/>
      <w:numFmt w:val="lowerLetter"/>
      <w:lvlText w:val="%5)"/>
      <w:lvlJc w:val="left"/>
      <w:pPr>
        <w:ind w:left="2602" w:hanging="420"/>
      </w:pPr>
    </w:lvl>
    <w:lvl w:ilvl="5" w:tplc="0409001B" w:tentative="1">
      <w:start w:val="1"/>
      <w:numFmt w:val="lowerRoman"/>
      <w:lvlText w:val="%6."/>
      <w:lvlJc w:val="right"/>
      <w:pPr>
        <w:ind w:left="3022" w:hanging="420"/>
      </w:pPr>
    </w:lvl>
    <w:lvl w:ilvl="6" w:tplc="0409000F" w:tentative="1">
      <w:start w:val="1"/>
      <w:numFmt w:val="decimal"/>
      <w:lvlText w:val="%7."/>
      <w:lvlJc w:val="left"/>
      <w:pPr>
        <w:ind w:left="3442" w:hanging="420"/>
      </w:pPr>
    </w:lvl>
    <w:lvl w:ilvl="7" w:tplc="04090019" w:tentative="1">
      <w:start w:val="1"/>
      <w:numFmt w:val="lowerLetter"/>
      <w:lvlText w:val="%8)"/>
      <w:lvlJc w:val="left"/>
      <w:pPr>
        <w:ind w:left="3862" w:hanging="420"/>
      </w:pPr>
    </w:lvl>
    <w:lvl w:ilvl="8" w:tplc="0409001B" w:tentative="1">
      <w:start w:val="1"/>
      <w:numFmt w:val="lowerRoman"/>
      <w:lvlText w:val="%9."/>
      <w:lvlJc w:val="right"/>
      <w:pPr>
        <w:ind w:left="4282" w:hanging="420"/>
      </w:pPr>
    </w:lvl>
  </w:abstractNum>
  <w:abstractNum w:abstractNumId="16" w15:restartNumberingAfterBreak="0">
    <w:nsid w:val="4FCF6BB4"/>
    <w:multiLevelType w:val="hybridMultilevel"/>
    <w:tmpl w:val="85BE3686"/>
    <w:lvl w:ilvl="0" w:tplc="09BA92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08E1B91"/>
    <w:multiLevelType w:val="hybridMultilevel"/>
    <w:tmpl w:val="848A093A"/>
    <w:lvl w:ilvl="0" w:tplc="F8F2E63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79E0B7D"/>
    <w:multiLevelType w:val="hybridMultilevel"/>
    <w:tmpl w:val="31BA19B6"/>
    <w:lvl w:ilvl="0" w:tplc="E4B698E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FC36902"/>
    <w:multiLevelType w:val="hybridMultilevel"/>
    <w:tmpl w:val="5DD2DD0A"/>
    <w:lvl w:ilvl="0" w:tplc="1AC451D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25F6FE2"/>
    <w:multiLevelType w:val="hybridMultilevel"/>
    <w:tmpl w:val="4710A3E6"/>
    <w:lvl w:ilvl="0" w:tplc="D0D4F75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6015711"/>
    <w:multiLevelType w:val="hybridMultilevel"/>
    <w:tmpl w:val="8D16099E"/>
    <w:lvl w:ilvl="0" w:tplc="58120E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8540D92"/>
    <w:multiLevelType w:val="hybridMultilevel"/>
    <w:tmpl w:val="C3C877A2"/>
    <w:lvl w:ilvl="0" w:tplc="0664AE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9B1476A"/>
    <w:multiLevelType w:val="hybridMultilevel"/>
    <w:tmpl w:val="0E763BAE"/>
    <w:lvl w:ilvl="0" w:tplc="838069BE">
      <w:start w:val="1"/>
      <w:numFmt w:val="decimal"/>
      <w:lvlText w:val="%1）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18"/>
  </w:num>
  <w:num w:numId="5">
    <w:abstractNumId w:val="17"/>
  </w:num>
  <w:num w:numId="6">
    <w:abstractNumId w:val="22"/>
  </w:num>
  <w:num w:numId="7">
    <w:abstractNumId w:val="15"/>
  </w:num>
  <w:num w:numId="8">
    <w:abstractNumId w:val="23"/>
  </w:num>
  <w:num w:numId="9">
    <w:abstractNumId w:val="7"/>
  </w:num>
  <w:num w:numId="10">
    <w:abstractNumId w:val="10"/>
  </w:num>
  <w:num w:numId="11">
    <w:abstractNumId w:val="11"/>
  </w:num>
  <w:num w:numId="12">
    <w:abstractNumId w:val="5"/>
  </w:num>
  <w:num w:numId="13">
    <w:abstractNumId w:val="14"/>
  </w:num>
  <w:num w:numId="14">
    <w:abstractNumId w:val="3"/>
  </w:num>
  <w:num w:numId="15">
    <w:abstractNumId w:val="21"/>
  </w:num>
  <w:num w:numId="16">
    <w:abstractNumId w:val="12"/>
  </w:num>
  <w:num w:numId="17">
    <w:abstractNumId w:val="4"/>
  </w:num>
  <w:num w:numId="18">
    <w:abstractNumId w:val="13"/>
  </w:num>
  <w:num w:numId="19">
    <w:abstractNumId w:val="6"/>
  </w:num>
  <w:num w:numId="20">
    <w:abstractNumId w:val="9"/>
  </w:num>
  <w:num w:numId="21">
    <w:abstractNumId w:val="2"/>
  </w:num>
  <w:num w:numId="22">
    <w:abstractNumId w:val="20"/>
  </w:num>
  <w:num w:numId="23">
    <w:abstractNumId w:val="16"/>
  </w:num>
  <w:num w:numId="2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F2C71"/>
    <w:rsid w:val="00002AEA"/>
    <w:rsid w:val="00004A8D"/>
    <w:rsid w:val="00010444"/>
    <w:rsid w:val="000201A1"/>
    <w:rsid w:val="000236FE"/>
    <w:rsid w:val="00024ED0"/>
    <w:rsid w:val="00031369"/>
    <w:rsid w:val="00033368"/>
    <w:rsid w:val="000446F0"/>
    <w:rsid w:val="0004795A"/>
    <w:rsid w:val="000525A2"/>
    <w:rsid w:val="00053A80"/>
    <w:rsid w:val="00060827"/>
    <w:rsid w:val="00064178"/>
    <w:rsid w:val="00066887"/>
    <w:rsid w:val="0007591B"/>
    <w:rsid w:val="00076E1D"/>
    <w:rsid w:val="00080FC6"/>
    <w:rsid w:val="0009173E"/>
    <w:rsid w:val="00094298"/>
    <w:rsid w:val="00094A10"/>
    <w:rsid w:val="000B14F4"/>
    <w:rsid w:val="000B408D"/>
    <w:rsid w:val="000C0464"/>
    <w:rsid w:val="000C290D"/>
    <w:rsid w:val="000C4E37"/>
    <w:rsid w:val="000D38B0"/>
    <w:rsid w:val="000D3C97"/>
    <w:rsid w:val="000D702E"/>
    <w:rsid w:val="000E0C33"/>
    <w:rsid w:val="000E2B83"/>
    <w:rsid w:val="000E5606"/>
    <w:rsid w:val="000F03C7"/>
    <w:rsid w:val="000F1850"/>
    <w:rsid w:val="00104DBE"/>
    <w:rsid w:val="00105822"/>
    <w:rsid w:val="00106733"/>
    <w:rsid w:val="00110C25"/>
    <w:rsid w:val="0011159A"/>
    <w:rsid w:val="0011196A"/>
    <w:rsid w:val="001246BF"/>
    <w:rsid w:val="00135695"/>
    <w:rsid w:val="00135A92"/>
    <w:rsid w:val="001407AF"/>
    <w:rsid w:val="001505DE"/>
    <w:rsid w:val="00153664"/>
    <w:rsid w:val="001540A4"/>
    <w:rsid w:val="00155A0E"/>
    <w:rsid w:val="001663C3"/>
    <w:rsid w:val="00171F0F"/>
    <w:rsid w:val="001767B2"/>
    <w:rsid w:val="00183600"/>
    <w:rsid w:val="00185BC3"/>
    <w:rsid w:val="00194A12"/>
    <w:rsid w:val="00197205"/>
    <w:rsid w:val="00197A0B"/>
    <w:rsid w:val="001A026A"/>
    <w:rsid w:val="001A043C"/>
    <w:rsid w:val="001A4853"/>
    <w:rsid w:val="001A77D8"/>
    <w:rsid w:val="001B30ED"/>
    <w:rsid w:val="001B442B"/>
    <w:rsid w:val="001B6615"/>
    <w:rsid w:val="001C205F"/>
    <w:rsid w:val="001E0FFE"/>
    <w:rsid w:val="001E50F1"/>
    <w:rsid w:val="001F2404"/>
    <w:rsid w:val="0020100C"/>
    <w:rsid w:val="00207559"/>
    <w:rsid w:val="00212E76"/>
    <w:rsid w:val="002144A8"/>
    <w:rsid w:val="00225EE1"/>
    <w:rsid w:val="002326B9"/>
    <w:rsid w:val="002340FE"/>
    <w:rsid w:val="0023620A"/>
    <w:rsid w:val="002375A9"/>
    <w:rsid w:val="00250F82"/>
    <w:rsid w:val="00256065"/>
    <w:rsid w:val="002610B3"/>
    <w:rsid w:val="00266BD6"/>
    <w:rsid w:val="002702E8"/>
    <w:rsid w:val="002725A2"/>
    <w:rsid w:val="00275467"/>
    <w:rsid w:val="002828A3"/>
    <w:rsid w:val="0028291B"/>
    <w:rsid w:val="00283F6F"/>
    <w:rsid w:val="002861E3"/>
    <w:rsid w:val="00295020"/>
    <w:rsid w:val="002A19AE"/>
    <w:rsid w:val="002B4EB3"/>
    <w:rsid w:val="002B7CE0"/>
    <w:rsid w:val="002C1F5E"/>
    <w:rsid w:val="002C5BC7"/>
    <w:rsid w:val="002C5D37"/>
    <w:rsid w:val="002C6B7F"/>
    <w:rsid w:val="002E2922"/>
    <w:rsid w:val="002E640F"/>
    <w:rsid w:val="002E6616"/>
    <w:rsid w:val="002F1D1F"/>
    <w:rsid w:val="002F5C16"/>
    <w:rsid w:val="00304913"/>
    <w:rsid w:val="0031305E"/>
    <w:rsid w:val="00314A85"/>
    <w:rsid w:val="00333252"/>
    <w:rsid w:val="00336C5E"/>
    <w:rsid w:val="00347B52"/>
    <w:rsid w:val="003570FD"/>
    <w:rsid w:val="00362BDF"/>
    <w:rsid w:val="00363C2C"/>
    <w:rsid w:val="003664A3"/>
    <w:rsid w:val="00370AB4"/>
    <w:rsid w:val="00375429"/>
    <w:rsid w:val="00383EA6"/>
    <w:rsid w:val="00384B13"/>
    <w:rsid w:val="003948F7"/>
    <w:rsid w:val="00396E4D"/>
    <w:rsid w:val="003A0541"/>
    <w:rsid w:val="003A3B28"/>
    <w:rsid w:val="003A44AA"/>
    <w:rsid w:val="003A5580"/>
    <w:rsid w:val="003B1490"/>
    <w:rsid w:val="003B7459"/>
    <w:rsid w:val="003F1D36"/>
    <w:rsid w:val="00400DFC"/>
    <w:rsid w:val="00415AF4"/>
    <w:rsid w:val="00421FA2"/>
    <w:rsid w:val="00425B3D"/>
    <w:rsid w:val="00426834"/>
    <w:rsid w:val="0043481A"/>
    <w:rsid w:val="00440C19"/>
    <w:rsid w:val="00441627"/>
    <w:rsid w:val="00444BFB"/>
    <w:rsid w:val="004502B9"/>
    <w:rsid w:val="00450DC0"/>
    <w:rsid w:val="00463E14"/>
    <w:rsid w:val="0048092A"/>
    <w:rsid w:val="00485D37"/>
    <w:rsid w:val="00491872"/>
    <w:rsid w:val="004A4062"/>
    <w:rsid w:val="004A7A60"/>
    <w:rsid w:val="004D1D29"/>
    <w:rsid w:val="004D5145"/>
    <w:rsid w:val="004E510C"/>
    <w:rsid w:val="00521805"/>
    <w:rsid w:val="00525559"/>
    <w:rsid w:val="00530E98"/>
    <w:rsid w:val="00531448"/>
    <w:rsid w:val="00537228"/>
    <w:rsid w:val="005373F8"/>
    <w:rsid w:val="00540297"/>
    <w:rsid w:val="00540AFE"/>
    <w:rsid w:val="00543B6A"/>
    <w:rsid w:val="00557671"/>
    <w:rsid w:val="005743E0"/>
    <w:rsid w:val="005775FC"/>
    <w:rsid w:val="00587438"/>
    <w:rsid w:val="00587B42"/>
    <w:rsid w:val="00591178"/>
    <w:rsid w:val="00594B21"/>
    <w:rsid w:val="005954ED"/>
    <w:rsid w:val="005A4461"/>
    <w:rsid w:val="005B13E2"/>
    <w:rsid w:val="005B21D7"/>
    <w:rsid w:val="005B3A3C"/>
    <w:rsid w:val="005C2612"/>
    <w:rsid w:val="005C5639"/>
    <w:rsid w:val="005D262E"/>
    <w:rsid w:val="005D53FF"/>
    <w:rsid w:val="005E0462"/>
    <w:rsid w:val="005E34AA"/>
    <w:rsid w:val="005E6A53"/>
    <w:rsid w:val="005F0D25"/>
    <w:rsid w:val="005F2436"/>
    <w:rsid w:val="00600304"/>
    <w:rsid w:val="00601DBE"/>
    <w:rsid w:val="00605E3E"/>
    <w:rsid w:val="00606063"/>
    <w:rsid w:val="00607420"/>
    <w:rsid w:val="006107AB"/>
    <w:rsid w:val="0061377E"/>
    <w:rsid w:val="00615838"/>
    <w:rsid w:val="006201C7"/>
    <w:rsid w:val="006209E2"/>
    <w:rsid w:val="0063272D"/>
    <w:rsid w:val="00640865"/>
    <w:rsid w:val="0064628D"/>
    <w:rsid w:val="006522A0"/>
    <w:rsid w:val="00652A3B"/>
    <w:rsid w:val="0065336F"/>
    <w:rsid w:val="0066239B"/>
    <w:rsid w:val="00665381"/>
    <w:rsid w:val="00665D46"/>
    <w:rsid w:val="00667D3D"/>
    <w:rsid w:val="00674C56"/>
    <w:rsid w:val="00676FD6"/>
    <w:rsid w:val="00680F2F"/>
    <w:rsid w:val="006820D2"/>
    <w:rsid w:val="0068370D"/>
    <w:rsid w:val="00687148"/>
    <w:rsid w:val="00687D40"/>
    <w:rsid w:val="0069194E"/>
    <w:rsid w:val="00694E56"/>
    <w:rsid w:val="006A16C2"/>
    <w:rsid w:val="006A1EA1"/>
    <w:rsid w:val="006C6F24"/>
    <w:rsid w:val="006D1502"/>
    <w:rsid w:val="006E4BE5"/>
    <w:rsid w:val="006F0385"/>
    <w:rsid w:val="006F0D01"/>
    <w:rsid w:val="006F23A0"/>
    <w:rsid w:val="006F2C71"/>
    <w:rsid w:val="006F74F9"/>
    <w:rsid w:val="006F77DE"/>
    <w:rsid w:val="00701D46"/>
    <w:rsid w:val="007067EB"/>
    <w:rsid w:val="0071016E"/>
    <w:rsid w:val="007167A1"/>
    <w:rsid w:val="00717EAF"/>
    <w:rsid w:val="00720828"/>
    <w:rsid w:val="007230B6"/>
    <w:rsid w:val="00730941"/>
    <w:rsid w:val="00730A86"/>
    <w:rsid w:val="00730AAC"/>
    <w:rsid w:val="00740519"/>
    <w:rsid w:val="007516FF"/>
    <w:rsid w:val="00762E8F"/>
    <w:rsid w:val="00764D1D"/>
    <w:rsid w:val="00770008"/>
    <w:rsid w:val="007717EE"/>
    <w:rsid w:val="00793158"/>
    <w:rsid w:val="007A1291"/>
    <w:rsid w:val="007A719D"/>
    <w:rsid w:val="007C4F5D"/>
    <w:rsid w:val="007C6759"/>
    <w:rsid w:val="007D69FF"/>
    <w:rsid w:val="007E7475"/>
    <w:rsid w:val="007F08F3"/>
    <w:rsid w:val="007F4D2F"/>
    <w:rsid w:val="007F61DE"/>
    <w:rsid w:val="007F6270"/>
    <w:rsid w:val="007F7566"/>
    <w:rsid w:val="00806B1D"/>
    <w:rsid w:val="00816BBA"/>
    <w:rsid w:val="0082056A"/>
    <w:rsid w:val="0082272F"/>
    <w:rsid w:val="00830172"/>
    <w:rsid w:val="0083362D"/>
    <w:rsid w:val="008337F5"/>
    <w:rsid w:val="008339CF"/>
    <w:rsid w:val="00852E95"/>
    <w:rsid w:val="008566A2"/>
    <w:rsid w:val="00860C2C"/>
    <w:rsid w:val="00863684"/>
    <w:rsid w:val="00865133"/>
    <w:rsid w:val="008800CF"/>
    <w:rsid w:val="008866F2"/>
    <w:rsid w:val="008C7457"/>
    <w:rsid w:val="008D646E"/>
    <w:rsid w:val="008E5A84"/>
    <w:rsid w:val="008F1608"/>
    <w:rsid w:val="009047BD"/>
    <w:rsid w:val="00924750"/>
    <w:rsid w:val="00924B40"/>
    <w:rsid w:val="0093267B"/>
    <w:rsid w:val="0093467D"/>
    <w:rsid w:val="009406B6"/>
    <w:rsid w:val="009538EC"/>
    <w:rsid w:val="00962CB1"/>
    <w:rsid w:val="0096744B"/>
    <w:rsid w:val="009807B3"/>
    <w:rsid w:val="00987291"/>
    <w:rsid w:val="00987484"/>
    <w:rsid w:val="009877A1"/>
    <w:rsid w:val="009A0740"/>
    <w:rsid w:val="009A4FCF"/>
    <w:rsid w:val="009B02AC"/>
    <w:rsid w:val="009B1C58"/>
    <w:rsid w:val="009B3899"/>
    <w:rsid w:val="009B502E"/>
    <w:rsid w:val="009C0DA4"/>
    <w:rsid w:val="009C520C"/>
    <w:rsid w:val="009D04F1"/>
    <w:rsid w:val="009E18EF"/>
    <w:rsid w:val="009E7DA8"/>
    <w:rsid w:val="00A077E5"/>
    <w:rsid w:val="00A15CA7"/>
    <w:rsid w:val="00A21C74"/>
    <w:rsid w:val="00A220C6"/>
    <w:rsid w:val="00A268C5"/>
    <w:rsid w:val="00A3060A"/>
    <w:rsid w:val="00A31864"/>
    <w:rsid w:val="00A32849"/>
    <w:rsid w:val="00A40AF6"/>
    <w:rsid w:val="00A501EA"/>
    <w:rsid w:val="00A63BCB"/>
    <w:rsid w:val="00A65526"/>
    <w:rsid w:val="00A7077D"/>
    <w:rsid w:val="00A919D8"/>
    <w:rsid w:val="00AA03EE"/>
    <w:rsid w:val="00AA2316"/>
    <w:rsid w:val="00AA41B3"/>
    <w:rsid w:val="00AB6139"/>
    <w:rsid w:val="00AD0548"/>
    <w:rsid w:val="00AD773B"/>
    <w:rsid w:val="00AE19A2"/>
    <w:rsid w:val="00AE759B"/>
    <w:rsid w:val="00AF7FBA"/>
    <w:rsid w:val="00B108A8"/>
    <w:rsid w:val="00B14B07"/>
    <w:rsid w:val="00B16FA4"/>
    <w:rsid w:val="00B2676E"/>
    <w:rsid w:val="00B312A6"/>
    <w:rsid w:val="00B46C00"/>
    <w:rsid w:val="00B4797F"/>
    <w:rsid w:val="00B5235F"/>
    <w:rsid w:val="00B53D45"/>
    <w:rsid w:val="00B61C4B"/>
    <w:rsid w:val="00B64383"/>
    <w:rsid w:val="00B747F6"/>
    <w:rsid w:val="00B8043C"/>
    <w:rsid w:val="00B82F68"/>
    <w:rsid w:val="00BA761A"/>
    <w:rsid w:val="00BB0E89"/>
    <w:rsid w:val="00BB10EB"/>
    <w:rsid w:val="00BE0401"/>
    <w:rsid w:val="00BE3BFE"/>
    <w:rsid w:val="00BF0BDA"/>
    <w:rsid w:val="00BF3A0A"/>
    <w:rsid w:val="00C02A3A"/>
    <w:rsid w:val="00C03EFA"/>
    <w:rsid w:val="00C05B51"/>
    <w:rsid w:val="00C07C11"/>
    <w:rsid w:val="00C2018A"/>
    <w:rsid w:val="00C21E62"/>
    <w:rsid w:val="00C24964"/>
    <w:rsid w:val="00C25E22"/>
    <w:rsid w:val="00C260B0"/>
    <w:rsid w:val="00C277BA"/>
    <w:rsid w:val="00C30454"/>
    <w:rsid w:val="00C34131"/>
    <w:rsid w:val="00C420C5"/>
    <w:rsid w:val="00C525F8"/>
    <w:rsid w:val="00C544B7"/>
    <w:rsid w:val="00C55572"/>
    <w:rsid w:val="00C63AA8"/>
    <w:rsid w:val="00C6426B"/>
    <w:rsid w:val="00C70937"/>
    <w:rsid w:val="00C71A90"/>
    <w:rsid w:val="00C74D6A"/>
    <w:rsid w:val="00C859F1"/>
    <w:rsid w:val="00C909D8"/>
    <w:rsid w:val="00C932DD"/>
    <w:rsid w:val="00C944DE"/>
    <w:rsid w:val="00C94D2B"/>
    <w:rsid w:val="00C969CF"/>
    <w:rsid w:val="00CA187F"/>
    <w:rsid w:val="00CA4D15"/>
    <w:rsid w:val="00CA6716"/>
    <w:rsid w:val="00CA78E2"/>
    <w:rsid w:val="00CB0A99"/>
    <w:rsid w:val="00CB4F37"/>
    <w:rsid w:val="00CB69E8"/>
    <w:rsid w:val="00CC26BE"/>
    <w:rsid w:val="00CD72B0"/>
    <w:rsid w:val="00CE17D5"/>
    <w:rsid w:val="00CE35BF"/>
    <w:rsid w:val="00CF1489"/>
    <w:rsid w:val="00CF1A12"/>
    <w:rsid w:val="00CF280E"/>
    <w:rsid w:val="00CF4823"/>
    <w:rsid w:val="00CF74BB"/>
    <w:rsid w:val="00D07547"/>
    <w:rsid w:val="00D13575"/>
    <w:rsid w:val="00D30B73"/>
    <w:rsid w:val="00D31671"/>
    <w:rsid w:val="00D3640C"/>
    <w:rsid w:val="00D36A3C"/>
    <w:rsid w:val="00D36E6D"/>
    <w:rsid w:val="00D40582"/>
    <w:rsid w:val="00D40BE8"/>
    <w:rsid w:val="00D47099"/>
    <w:rsid w:val="00D4786A"/>
    <w:rsid w:val="00D55C10"/>
    <w:rsid w:val="00D56E7B"/>
    <w:rsid w:val="00D62843"/>
    <w:rsid w:val="00D65A87"/>
    <w:rsid w:val="00D6781E"/>
    <w:rsid w:val="00D75B41"/>
    <w:rsid w:val="00D82D8E"/>
    <w:rsid w:val="00D8730B"/>
    <w:rsid w:val="00D91BCE"/>
    <w:rsid w:val="00DA33C2"/>
    <w:rsid w:val="00DA3988"/>
    <w:rsid w:val="00DA60EA"/>
    <w:rsid w:val="00DB206D"/>
    <w:rsid w:val="00DD1E7A"/>
    <w:rsid w:val="00DD55DF"/>
    <w:rsid w:val="00DE2526"/>
    <w:rsid w:val="00DE3493"/>
    <w:rsid w:val="00DE6142"/>
    <w:rsid w:val="00DE70C0"/>
    <w:rsid w:val="00DF0242"/>
    <w:rsid w:val="00DF032E"/>
    <w:rsid w:val="00DF0359"/>
    <w:rsid w:val="00DF03AD"/>
    <w:rsid w:val="00DF0EC9"/>
    <w:rsid w:val="00DF25BB"/>
    <w:rsid w:val="00DF3CAC"/>
    <w:rsid w:val="00DF5302"/>
    <w:rsid w:val="00E055EC"/>
    <w:rsid w:val="00E10629"/>
    <w:rsid w:val="00E13373"/>
    <w:rsid w:val="00E17C83"/>
    <w:rsid w:val="00E33444"/>
    <w:rsid w:val="00E4097A"/>
    <w:rsid w:val="00E4117D"/>
    <w:rsid w:val="00E458B7"/>
    <w:rsid w:val="00E52CF1"/>
    <w:rsid w:val="00E54BFD"/>
    <w:rsid w:val="00E550A5"/>
    <w:rsid w:val="00E56A64"/>
    <w:rsid w:val="00E65121"/>
    <w:rsid w:val="00E651DF"/>
    <w:rsid w:val="00E66A42"/>
    <w:rsid w:val="00E735D0"/>
    <w:rsid w:val="00E81397"/>
    <w:rsid w:val="00E84AAF"/>
    <w:rsid w:val="00EA59E9"/>
    <w:rsid w:val="00EC0C8A"/>
    <w:rsid w:val="00EC59B5"/>
    <w:rsid w:val="00EC72F9"/>
    <w:rsid w:val="00EE000B"/>
    <w:rsid w:val="00EF2549"/>
    <w:rsid w:val="00F04990"/>
    <w:rsid w:val="00F105EA"/>
    <w:rsid w:val="00F12563"/>
    <w:rsid w:val="00F13E07"/>
    <w:rsid w:val="00F20530"/>
    <w:rsid w:val="00F2093A"/>
    <w:rsid w:val="00F24E7B"/>
    <w:rsid w:val="00F2599D"/>
    <w:rsid w:val="00F412B6"/>
    <w:rsid w:val="00F45EC9"/>
    <w:rsid w:val="00F51DF3"/>
    <w:rsid w:val="00F71ECF"/>
    <w:rsid w:val="00F72467"/>
    <w:rsid w:val="00F74CDB"/>
    <w:rsid w:val="00F807E8"/>
    <w:rsid w:val="00F87549"/>
    <w:rsid w:val="00F928A1"/>
    <w:rsid w:val="00FA4B7D"/>
    <w:rsid w:val="00FB2380"/>
    <w:rsid w:val="00FB5BB6"/>
    <w:rsid w:val="00FB6CAC"/>
    <w:rsid w:val="00FC0BA8"/>
    <w:rsid w:val="00FC44C9"/>
    <w:rsid w:val="00FD0897"/>
    <w:rsid w:val="00FD50DA"/>
    <w:rsid w:val="00FE4653"/>
    <w:rsid w:val="00FE50CD"/>
    <w:rsid w:val="00FF2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7BEDD6"/>
  <w15:docId w15:val="{A46D4944-BD61-4E8B-B198-D9209EB5D7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7F7566"/>
    <w:pPr>
      <w:keepNext/>
      <w:keepLines/>
      <w:spacing w:before="340" w:after="330"/>
      <w:outlineLvl w:val="0"/>
    </w:pPr>
    <w:rPr>
      <w:rFonts w:ascii="宋体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qFormat/>
    <w:rsid w:val="007F7566"/>
    <w:pPr>
      <w:keepNext/>
      <w:keepLines/>
      <w:tabs>
        <w:tab w:val="left" w:pos="-1843"/>
      </w:tabs>
      <w:adjustRightInd w:val="0"/>
      <w:snapToGrid w:val="0"/>
      <w:spacing w:beforeLines="100" w:before="312" w:afterLines="50" w:after="156" w:line="360" w:lineRule="auto"/>
      <w:ind w:left="562" w:hanging="420"/>
      <w:outlineLvl w:val="1"/>
    </w:pPr>
    <w:rPr>
      <w:rFonts w:ascii="黑体" w:eastAsia="黑体" w:hAnsi="黑体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0"/>
    <w:unhideWhenUsed/>
    <w:qFormat/>
    <w:rsid w:val="009B1C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094A1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587B42"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rFonts w:ascii="宋体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587B42"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587B42"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rFonts w:ascii="宋体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587B42"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587B42"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7F7566"/>
    <w:rPr>
      <w:rFonts w:ascii="宋体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7F7566"/>
    <w:rPr>
      <w:rFonts w:ascii="黑体" w:eastAsia="黑体" w:hAnsi="黑体" w:cs="Times New Roman"/>
      <w:b/>
      <w:bCs/>
      <w:sz w:val="30"/>
      <w:szCs w:val="30"/>
    </w:rPr>
  </w:style>
  <w:style w:type="paragraph" w:customStyle="1" w:styleId="ProjectName">
    <w:name w:val="ProjectName"/>
    <w:basedOn w:val="a"/>
    <w:next w:val="a"/>
    <w:rsid w:val="005F2436"/>
    <w:rPr>
      <w:rFonts w:ascii="Times New Roman" w:eastAsia="宋体" w:hAnsi="Times New Roman" w:cs="Times New Roman"/>
      <w:sz w:val="24"/>
      <w:szCs w:val="20"/>
    </w:rPr>
  </w:style>
  <w:style w:type="paragraph" w:customStyle="1" w:styleId="a3">
    <w:name w:val="正文居中"/>
    <w:basedOn w:val="a"/>
    <w:next w:val="a4"/>
    <w:rsid w:val="005F2436"/>
    <w:pPr>
      <w:adjustRightInd w:val="0"/>
      <w:snapToGrid w:val="0"/>
      <w:spacing w:line="300" w:lineRule="auto"/>
      <w:jc w:val="center"/>
    </w:pPr>
    <w:rPr>
      <w:rFonts w:ascii="Times New Roman" w:eastAsia="宋体" w:hAnsi="Times New Roman" w:cs="Times New Roman"/>
      <w:szCs w:val="24"/>
    </w:rPr>
  </w:style>
  <w:style w:type="paragraph" w:styleId="a5">
    <w:name w:val="Body Text"/>
    <w:basedOn w:val="a"/>
    <w:link w:val="a6"/>
    <w:unhideWhenUsed/>
    <w:rsid w:val="005F2436"/>
    <w:pPr>
      <w:spacing w:after="120"/>
    </w:pPr>
  </w:style>
  <w:style w:type="character" w:customStyle="1" w:styleId="a6">
    <w:name w:val="正文文本 字符"/>
    <w:basedOn w:val="a0"/>
    <w:link w:val="a5"/>
    <w:rsid w:val="005F2436"/>
  </w:style>
  <w:style w:type="paragraph" w:styleId="a4">
    <w:name w:val="Body Text First Indent"/>
    <w:basedOn w:val="a5"/>
    <w:link w:val="a7"/>
    <w:unhideWhenUsed/>
    <w:rsid w:val="005F2436"/>
    <w:pPr>
      <w:ind w:firstLineChars="100" w:firstLine="420"/>
    </w:pPr>
  </w:style>
  <w:style w:type="character" w:customStyle="1" w:styleId="a7">
    <w:name w:val="正文文本首行缩进 字符"/>
    <w:basedOn w:val="a6"/>
    <w:link w:val="a4"/>
    <w:rsid w:val="005F2436"/>
  </w:style>
  <w:style w:type="paragraph" w:styleId="a8">
    <w:name w:val="header"/>
    <w:basedOn w:val="a"/>
    <w:link w:val="a9"/>
    <w:uiPriority w:val="99"/>
    <w:rsid w:val="005F24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宋体" w:eastAsia="宋体" w:hAnsi="Times New Roman" w:cs="Times New Roman"/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F2436"/>
    <w:rPr>
      <w:rFonts w:ascii="宋体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rsid w:val="005F2436"/>
    <w:pPr>
      <w:tabs>
        <w:tab w:val="center" w:pos="4153"/>
        <w:tab w:val="right" w:pos="8306"/>
      </w:tabs>
      <w:snapToGrid w:val="0"/>
      <w:jc w:val="left"/>
    </w:pPr>
    <w:rPr>
      <w:rFonts w:ascii="宋体" w:eastAsia="宋体" w:hAnsi="Times New Roman" w:cs="Times New Roman"/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F2436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5F243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5F2436"/>
  </w:style>
  <w:style w:type="paragraph" w:styleId="TOC2">
    <w:name w:val="toc 2"/>
    <w:basedOn w:val="a"/>
    <w:next w:val="a"/>
    <w:autoRedefine/>
    <w:uiPriority w:val="39"/>
    <w:unhideWhenUsed/>
    <w:rsid w:val="005F2436"/>
    <w:pPr>
      <w:ind w:leftChars="200" w:left="420"/>
    </w:pPr>
  </w:style>
  <w:style w:type="character" w:styleId="ac">
    <w:name w:val="Hyperlink"/>
    <w:basedOn w:val="a0"/>
    <w:uiPriority w:val="99"/>
    <w:unhideWhenUsed/>
    <w:rsid w:val="005F2436"/>
    <w:rPr>
      <w:color w:val="0000FF" w:themeColor="hyperlink"/>
      <w:u w:val="single"/>
    </w:rPr>
  </w:style>
  <w:style w:type="paragraph" w:styleId="ad">
    <w:name w:val="Balloon Text"/>
    <w:basedOn w:val="a"/>
    <w:link w:val="ae"/>
    <w:unhideWhenUsed/>
    <w:rsid w:val="005F2436"/>
    <w:rPr>
      <w:sz w:val="18"/>
      <w:szCs w:val="18"/>
    </w:rPr>
  </w:style>
  <w:style w:type="character" w:customStyle="1" w:styleId="ae">
    <w:name w:val="批注框文本 字符"/>
    <w:basedOn w:val="a0"/>
    <w:link w:val="ad"/>
    <w:rsid w:val="005F2436"/>
    <w:rPr>
      <w:sz w:val="18"/>
      <w:szCs w:val="18"/>
    </w:rPr>
  </w:style>
  <w:style w:type="table" w:styleId="af">
    <w:name w:val="Table Grid"/>
    <w:basedOn w:val="a1"/>
    <w:uiPriority w:val="39"/>
    <w:qFormat/>
    <w:rsid w:val="002375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0201A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9B1C5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94A1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987291"/>
    <w:pPr>
      <w:ind w:leftChars="400" w:left="840"/>
    </w:pPr>
  </w:style>
  <w:style w:type="character" w:customStyle="1" w:styleId="50">
    <w:name w:val="标题 5 字符"/>
    <w:basedOn w:val="a0"/>
    <w:link w:val="5"/>
    <w:rsid w:val="00587B42"/>
    <w:rPr>
      <w:rFonts w:ascii="宋体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587B42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587B42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587B42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587B42"/>
    <w:rPr>
      <w:rFonts w:ascii="Arial" w:eastAsia="黑体" w:hAnsi="Arial" w:cs="Times New Roman"/>
      <w:szCs w:val="21"/>
    </w:rPr>
  </w:style>
  <w:style w:type="character" w:styleId="af1">
    <w:name w:val="Strong"/>
    <w:qFormat/>
    <w:rsid w:val="00587B42"/>
    <w:rPr>
      <w:b/>
      <w:bCs/>
    </w:rPr>
  </w:style>
  <w:style w:type="character" w:styleId="af2">
    <w:name w:val="FollowedHyperlink"/>
    <w:rsid w:val="00587B42"/>
    <w:rPr>
      <w:color w:val="800080"/>
      <w:u w:val="single"/>
    </w:rPr>
  </w:style>
  <w:style w:type="character" w:styleId="af3">
    <w:name w:val="page number"/>
    <w:basedOn w:val="a0"/>
    <w:rsid w:val="00587B42"/>
  </w:style>
  <w:style w:type="paragraph" w:styleId="TOC4">
    <w:name w:val="toc 4"/>
    <w:basedOn w:val="a"/>
    <w:next w:val="a"/>
    <w:rsid w:val="00587B42"/>
    <w:pPr>
      <w:ind w:left="72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customStyle="1" w:styleId="11">
    <w:name w:val="样式1"/>
    <w:basedOn w:val="2"/>
    <w:next w:val="3"/>
    <w:rsid w:val="00587B42"/>
    <w:pPr>
      <w:keepLines w:val="0"/>
      <w:tabs>
        <w:tab w:val="left" w:pos="576"/>
      </w:tabs>
      <w:adjustRightInd/>
      <w:snapToGrid/>
      <w:spacing w:beforeLines="0" w:before="120" w:afterLines="0" w:after="60" w:line="240" w:lineRule="atLeast"/>
      <w:ind w:left="0" w:firstLine="0"/>
      <w:jc w:val="left"/>
    </w:pPr>
  </w:style>
  <w:style w:type="paragraph" w:styleId="af4">
    <w:name w:val="Title"/>
    <w:basedOn w:val="a"/>
    <w:link w:val="af5"/>
    <w:qFormat/>
    <w:rsid w:val="00587B42"/>
    <w:pPr>
      <w:spacing w:before="240" w:after="60"/>
      <w:ind w:left="432" w:hanging="432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587B42"/>
    <w:rPr>
      <w:rFonts w:ascii="Arial" w:eastAsia="宋体" w:hAnsi="Arial" w:cs="Arial"/>
      <w:b/>
      <w:bCs/>
      <w:sz w:val="32"/>
      <w:szCs w:val="32"/>
    </w:rPr>
  </w:style>
  <w:style w:type="paragraph" w:styleId="af6">
    <w:name w:val="Document Map"/>
    <w:basedOn w:val="a"/>
    <w:link w:val="af7"/>
    <w:rsid w:val="00587B42"/>
    <w:pPr>
      <w:shd w:val="clear" w:color="auto" w:fill="000080"/>
    </w:pPr>
    <w:rPr>
      <w:rFonts w:ascii="宋体" w:eastAsia="宋体" w:hAnsi="Times New Roman" w:cs="Times New Roman"/>
      <w:sz w:val="24"/>
      <w:szCs w:val="24"/>
    </w:rPr>
  </w:style>
  <w:style w:type="character" w:customStyle="1" w:styleId="af7">
    <w:name w:val="文档结构图 字符"/>
    <w:basedOn w:val="a0"/>
    <w:link w:val="af6"/>
    <w:rsid w:val="00587B42"/>
    <w:rPr>
      <w:rFonts w:ascii="宋体" w:eastAsia="宋体" w:hAnsi="Times New Roman" w:cs="Times New Roman"/>
      <w:sz w:val="24"/>
      <w:szCs w:val="24"/>
      <w:shd w:val="clear" w:color="auto" w:fill="000080"/>
    </w:rPr>
  </w:style>
  <w:style w:type="paragraph" w:styleId="af8">
    <w:name w:val="Body Text Indent"/>
    <w:basedOn w:val="a"/>
    <w:link w:val="af9"/>
    <w:rsid w:val="00587B42"/>
    <w:pPr>
      <w:spacing w:line="240" w:lineRule="atLeast"/>
      <w:ind w:firstLineChars="225" w:firstLine="540"/>
    </w:pPr>
    <w:rPr>
      <w:rFonts w:ascii="宋体" w:eastAsia="宋体" w:hAnsi="宋体" w:cs="Times New Roman"/>
      <w:color w:val="FF0000"/>
      <w:sz w:val="24"/>
      <w:szCs w:val="24"/>
    </w:rPr>
  </w:style>
  <w:style w:type="character" w:customStyle="1" w:styleId="af9">
    <w:name w:val="正文文本缩进 字符"/>
    <w:basedOn w:val="a0"/>
    <w:link w:val="af8"/>
    <w:rsid w:val="00587B42"/>
    <w:rPr>
      <w:rFonts w:ascii="宋体" w:eastAsia="宋体" w:hAnsi="宋体" w:cs="Times New Roman"/>
      <w:color w:val="FF0000"/>
      <w:sz w:val="24"/>
      <w:szCs w:val="24"/>
    </w:rPr>
  </w:style>
  <w:style w:type="paragraph" w:styleId="TOC9">
    <w:name w:val="toc 9"/>
    <w:basedOn w:val="a"/>
    <w:next w:val="a"/>
    <w:rsid w:val="00587B42"/>
    <w:pPr>
      <w:ind w:left="192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styleId="21">
    <w:name w:val="Body Text Indent 2"/>
    <w:basedOn w:val="a"/>
    <w:link w:val="22"/>
    <w:rsid w:val="00587B42"/>
    <w:pPr>
      <w:tabs>
        <w:tab w:val="left" w:pos="1260"/>
      </w:tabs>
      <w:ind w:left="1260" w:hanging="420"/>
    </w:pPr>
    <w:rPr>
      <w:rFonts w:ascii="宋体" w:eastAsia="宋体" w:hAnsi="宋体" w:cs="Times New Roman"/>
      <w:szCs w:val="24"/>
    </w:rPr>
  </w:style>
  <w:style w:type="character" w:customStyle="1" w:styleId="22">
    <w:name w:val="正文文本缩进 2 字符"/>
    <w:basedOn w:val="a0"/>
    <w:link w:val="21"/>
    <w:rsid w:val="00587B42"/>
    <w:rPr>
      <w:rFonts w:ascii="宋体" w:eastAsia="宋体" w:hAnsi="宋体" w:cs="Times New Roman"/>
      <w:szCs w:val="24"/>
    </w:rPr>
  </w:style>
  <w:style w:type="paragraph" w:styleId="TOC5">
    <w:name w:val="toc 5"/>
    <w:basedOn w:val="a"/>
    <w:next w:val="a"/>
    <w:rsid w:val="00587B42"/>
    <w:pPr>
      <w:ind w:left="96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styleId="TOC6">
    <w:name w:val="toc 6"/>
    <w:basedOn w:val="a"/>
    <w:next w:val="a"/>
    <w:rsid w:val="00587B42"/>
    <w:pPr>
      <w:ind w:left="120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styleId="afa">
    <w:name w:val="Normal Indent"/>
    <w:basedOn w:val="a"/>
    <w:rsid w:val="00587B42"/>
    <w:pPr>
      <w:spacing w:line="360" w:lineRule="auto"/>
      <w:ind w:firstLine="420"/>
    </w:pPr>
    <w:rPr>
      <w:rFonts w:ascii="Times New Roman" w:eastAsia="宋体" w:hAnsi="Times New Roman" w:cs="Times New Roman"/>
      <w:sz w:val="24"/>
      <w:szCs w:val="20"/>
    </w:rPr>
  </w:style>
  <w:style w:type="paragraph" w:styleId="31">
    <w:name w:val="Body Text Indent 3"/>
    <w:basedOn w:val="a"/>
    <w:link w:val="32"/>
    <w:rsid w:val="00587B42"/>
    <w:pPr>
      <w:ind w:firstLineChars="225" w:firstLine="540"/>
    </w:pPr>
    <w:rPr>
      <w:rFonts w:ascii="宋体" w:eastAsia="宋体" w:hAnsi="Times New Roman" w:cs="Times New Roman"/>
      <w:sz w:val="24"/>
      <w:szCs w:val="24"/>
    </w:rPr>
  </w:style>
  <w:style w:type="character" w:customStyle="1" w:styleId="32">
    <w:name w:val="正文文本缩进 3 字符"/>
    <w:basedOn w:val="a0"/>
    <w:link w:val="31"/>
    <w:rsid w:val="00587B42"/>
    <w:rPr>
      <w:rFonts w:ascii="宋体" w:eastAsia="宋体" w:hAnsi="Times New Roman" w:cs="Times New Roman"/>
      <w:sz w:val="24"/>
      <w:szCs w:val="24"/>
    </w:rPr>
  </w:style>
  <w:style w:type="paragraph" w:styleId="TOC8">
    <w:name w:val="toc 8"/>
    <w:basedOn w:val="a"/>
    <w:next w:val="a"/>
    <w:rsid w:val="00587B42"/>
    <w:pPr>
      <w:ind w:left="168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styleId="TOC7">
    <w:name w:val="toc 7"/>
    <w:basedOn w:val="a"/>
    <w:next w:val="a"/>
    <w:rsid w:val="00587B42"/>
    <w:pPr>
      <w:ind w:left="1440"/>
      <w:jc w:val="left"/>
    </w:pPr>
    <w:rPr>
      <w:rFonts w:ascii="Times New Roman" w:eastAsia="宋体" w:hAnsi="Times New Roman" w:cs="Times New Roman"/>
      <w:sz w:val="24"/>
      <w:szCs w:val="21"/>
    </w:rPr>
  </w:style>
  <w:style w:type="paragraph" w:customStyle="1" w:styleId="StyleHeading">
    <w:name w:val="Style Heading"/>
    <w:basedOn w:val="a"/>
    <w:rsid w:val="00587B42"/>
    <w:pPr>
      <w:widowControl/>
      <w:pBdr>
        <w:bottom w:val="single" w:sz="30" w:space="1" w:color="000080"/>
      </w:pBdr>
      <w:tabs>
        <w:tab w:val="left" w:pos="720"/>
        <w:tab w:val="left" w:pos="1080"/>
      </w:tabs>
      <w:jc w:val="left"/>
    </w:pPr>
    <w:rPr>
      <w:rFonts w:ascii="Times New Roman" w:eastAsia="宋体" w:hAnsi="Times New Roman" w:cs="Times New Roman"/>
      <w:b/>
      <w:color w:val="000080"/>
      <w:kern w:val="0"/>
      <w:sz w:val="28"/>
      <w:szCs w:val="20"/>
      <w:lang w:eastAsia="en-US"/>
    </w:rPr>
  </w:style>
  <w:style w:type="paragraph" w:styleId="afb">
    <w:name w:val="Plain Text"/>
    <w:basedOn w:val="a"/>
    <w:link w:val="afc"/>
    <w:rsid w:val="00587B42"/>
    <w:rPr>
      <w:rFonts w:ascii="宋体" w:eastAsia="宋体" w:hAnsi="Courier New" w:cs="Times New Roman"/>
      <w:szCs w:val="20"/>
    </w:rPr>
  </w:style>
  <w:style w:type="character" w:customStyle="1" w:styleId="afc">
    <w:name w:val="纯文本 字符"/>
    <w:basedOn w:val="a0"/>
    <w:link w:val="afb"/>
    <w:rsid w:val="00587B42"/>
    <w:rPr>
      <w:rFonts w:ascii="宋体" w:eastAsia="宋体" w:hAnsi="Courier New" w:cs="Times New Roman"/>
      <w:szCs w:val="20"/>
    </w:rPr>
  </w:style>
  <w:style w:type="paragraph" w:styleId="afd">
    <w:name w:val="Date"/>
    <w:basedOn w:val="a"/>
    <w:next w:val="a"/>
    <w:link w:val="afe"/>
    <w:rsid w:val="00587B42"/>
    <w:pPr>
      <w:ind w:left="100"/>
    </w:pPr>
    <w:rPr>
      <w:rFonts w:ascii="Times New Roman" w:eastAsia="宋体" w:hAnsi="Times New Roman" w:cs="Times New Roman"/>
      <w:szCs w:val="20"/>
    </w:rPr>
  </w:style>
  <w:style w:type="character" w:customStyle="1" w:styleId="afe">
    <w:name w:val="日期 字符"/>
    <w:basedOn w:val="a0"/>
    <w:link w:val="afd"/>
    <w:rsid w:val="00587B42"/>
    <w:rPr>
      <w:rFonts w:ascii="Times New Roman" w:eastAsia="宋体" w:hAnsi="Times New Roman" w:cs="Times New Roman"/>
      <w:szCs w:val="20"/>
    </w:rPr>
  </w:style>
  <w:style w:type="paragraph" w:customStyle="1" w:styleId="Char">
    <w:name w:val="Char"/>
    <w:basedOn w:val="a"/>
    <w:rsid w:val="00587B42"/>
    <w:rPr>
      <w:rFonts w:ascii="Times New Roman" w:eastAsia="宋体" w:hAnsi="Times New Roman" w:cs="Times New Roman"/>
      <w:szCs w:val="24"/>
    </w:rPr>
  </w:style>
  <w:style w:type="paragraph" w:customStyle="1" w:styleId="Tabletext">
    <w:name w:val="Tabletext"/>
    <w:basedOn w:val="a"/>
    <w:rsid w:val="00587B42"/>
    <w:pPr>
      <w:keepLines/>
      <w:spacing w:after="120" w:line="240" w:lineRule="atLeast"/>
      <w:jc w:val="left"/>
    </w:pPr>
    <w:rPr>
      <w:rFonts w:ascii="宋体" w:eastAsia="宋体" w:hAnsi="Times New Roman" w:cs="Times New Roman"/>
      <w:snapToGrid w:val="0"/>
      <w:kern w:val="0"/>
      <w:szCs w:val="20"/>
    </w:rPr>
  </w:style>
  <w:style w:type="paragraph" w:styleId="aff">
    <w:name w:val="List Paragraph"/>
    <w:basedOn w:val="a"/>
    <w:uiPriority w:val="34"/>
    <w:qFormat/>
    <w:rsid w:val="00587B42"/>
    <w:pPr>
      <w:ind w:firstLineChars="200" w:firstLine="420"/>
    </w:pPr>
  </w:style>
  <w:style w:type="paragraph" w:styleId="aff0">
    <w:name w:val="No Spacing"/>
    <w:uiPriority w:val="1"/>
    <w:qFormat/>
    <w:rsid w:val="00587B42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D431CF-8502-4C66-A22C-A1EFDB2C8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9</TotalTime>
  <Pages>20</Pages>
  <Words>2124</Words>
  <Characters>12108</Characters>
  <Application>Microsoft Office Word</Application>
  <DocSecurity>0</DocSecurity>
  <Lines>100</Lines>
  <Paragraphs>28</Paragraphs>
  <ScaleCrop>false</ScaleCrop>
  <Company>P R C</Company>
  <LinksUpToDate>false</LinksUpToDate>
  <CharactersWithSpaces>14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evloper</cp:lastModifiedBy>
  <cp:revision>473</cp:revision>
  <dcterms:created xsi:type="dcterms:W3CDTF">2019-06-25T01:46:00Z</dcterms:created>
  <dcterms:modified xsi:type="dcterms:W3CDTF">2020-07-22T05:34:00Z</dcterms:modified>
</cp:coreProperties>
</file>